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Міністерство освіти і науки України</w:t>
      </w: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«Київський політехнічний інститут»</w:t>
      </w: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Кафедра обчислювальної техніки</w:t>
      </w: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</w:p>
    <w:p w:rsidR="00AF6F79" w:rsidRPr="000C2631" w:rsidRDefault="00AF6F79" w:rsidP="00AF6F79">
      <w:pPr>
        <w:pStyle w:val="1"/>
        <w:spacing w:after="0"/>
        <w:jc w:val="center"/>
        <w:rPr>
          <w:rFonts w:asciiTheme="majorHAnsi" w:hAnsiTheme="majorHAnsi" w:cs="Times New Roman"/>
          <w:sz w:val="28"/>
          <w:szCs w:val="28"/>
        </w:rPr>
      </w:pPr>
      <w:r>
        <w:rPr>
          <w:rFonts w:asciiTheme="majorHAnsi" w:hAnsiTheme="majorHAnsi" w:cs="Times New Roman"/>
          <w:sz w:val="28"/>
          <w:szCs w:val="28"/>
          <w:lang w:val="uk-UA"/>
        </w:rPr>
        <w:t>Архітектура комп’ютерів</w:t>
      </w:r>
      <w:r w:rsidRPr="000C2631">
        <w:rPr>
          <w:rFonts w:asciiTheme="majorHAnsi" w:hAnsiTheme="majorHAnsi" w:cs="Times New Roman"/>
          <w:sz w:val="28"/>
          <w:szCs w:val="28"/>
        </w:rPr>
        <w:t xml:space="preserve"> - 1</w:t>
      </w:r>
    </w:p>
    <w:p w:rsidR="00AF6F79" w:rsidRPr="00373FDF" w:rsidRDefault="00AF6F79" w:rsidP="00AF6F79">
      <w:pPr>
        <w:pStyle w:val="1"/>
        <w:spacing w:after="0"/>
        <w:jc w:val="center"/>
        <w:rPr>
          <w:rFonts w:asciiTheme="majorHAnsi" w:hAnsiTheme="majorHAnsi" w:cs="Times New Roman"/>
          <w:sz w:val="28"/>
          <w:szCs w:val="28"/>
          <w:lang w:val="uk-UA"/>
        </w:rPr>
      </w:pPr>
      <w:r>
        <w:rPr>
          <w:rFonts w:asciiTheme="majorHAnsi" w:hAnsiTheme="majorHAnsi" w:cs="Times New Roman"/>
          <w:sz w:val="28"/>
          <w:szCs w:val="28"/>
          <w:lang w:val="uk-UA"/>
        </w:rPr>
        <w:t>Лабораторна</w:t>
      </w:r>
      <w:r w:rsidRPr="00373FDF">
        <w:rPr>
          <w:rFonts w:asciiTheme="majorHAnsi" w:hAnsiTheme="majorHAnsi" w:cs="Times New Roman"/>
          <w:sz w:val="28"/>
          <w:szCs w:val="28"/>
          <w:lang w:val="uk-UA"/>
        </w:rPr>
        <w:t xml:space="preserve"> </w:t>
      </w:r>
      <w:r>
        <w:rPr>
          <w:rFonts w:asciiTheme="majorHAnsi" w:hAnsiTheme="majorHAnsi" w:cs="Times New Roman"/>
          <w:sz w:val="28"/>
          <w:szCs w:val="28"/>
          <w:lang w:val="uk-UA"/>
        </w:rPr>
        <w:t>робота №1</w:t>
      </w: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Виконав: студент</w:t>
      </w:r>
      <w:r>
        <w:rPr>
          <w:rFonts w:asciiTheme="majorHAnsi" w:hAnsiTheme="majorHAnsi" w:cs="Times New Roman"/>
          <w:sz w:val="28"/>
          <w:szCs w:val="28"/>
          <w:lang w:val="uk-UA"/>
        </w:rPr>
        <w:t xml:space="preserve"> групи ІО-</w:t>
      </w:r>
      <w:r>
        <w:rPr>
          <w:rFonts w:asciiTheme="majorHAnsi" w:hAnsiTheme="majorHAnsi" w:cs="Times New Roman"/>
          <w:sz w:val="28"/>
          <w:szCs w:val="28"/>
        </w:rPr>
        <w:t>3</w:t>
      </w:r>
      <w:r w:rsidRPr="00373FDF">
        <w:rPr>
          <w:rFonts w:asciiTheme="majorHAnsi" w:hAnsiTheme="majorHAnsi" w:cs="Times New Roman"/>
          <w:sz w:val="28"/>
          <w:szCs w:val="28"/>
          <w:lang w:val="uk-UA"/>
        </w:rPr>
        <w:t>2</w:t>
      </w: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  <w:r>
        <w:rPr>
          <w:rFonts w:asciiTheme="majorHAnsi" w:hAnsiTheme="majorHAnsi" w:cs="Times New Roman"/>
          <w:sz w:val="28"/>
          <w:szCs w:val="28"/>
          <w:lang w:val="uk-UA"/>
        </w:rPr>
        <w:t>Попенко Руслан</w:t>
      </w: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  <w:r w:rsidRPr="00373FDF">
        <w:rPr>
          <w:rFonts w:asciiTheme="majorHAnsi" w:hAnsiTheme="majorHAnsi" w:cs="Times New Roman"/>
          <w:sz w:val="28"/>
          <w:szCs w:val="28"/>
          <w:lang w:val="uk-UA"/>
        </w:rPr>
        <w:t>.</w:t>
      </w: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9C4054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9C4054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Default="00AF6F79" w:rsidP="00AF6F79">
      <w:pPr>
        <w:spacing w:after="0" w:line="240" w:lineRule="auto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Default="00AF6F79" w:rsidP="00AF6F79">
      <w:pPr>
        <w:spacing w:after="0" w:line="240" w:lineRule="auto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Default="00AF6F79" w:rsidP="00AF6F79">
      <w:pPr>
        <w:spacing w:after="0" w:line="240" w:lineRule="auto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Default="00AF6F79" w:rsidP="00AF6F79">
      <w:pPr>
        <w:spacing w:after="0" w:line="240" w:lineRule="auto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right"/>
        <w:rPr>
          <w:rFonts w:asciiTheme="majorHAnsi" w:hAnsiTheme="majorHAnsi" w:cs="Times New Roman"/>
          <w:sz w:val="28"/>
          <w:szCs w:val="28"/>
          <w:lang w:val="uk-UA"/>
        </w:rPr>
      </w:pPr>
    </w:p>
    <w:p w:rsidR="00AF6F79" w:rsidRPr="00373FDF" w:rsidRDefault="00AF6F79" w:rsidP="00AF6F79">
      <w:pPr>
        <w:spacing w:after="0" w:line="240" w:lineRule="auto"/>
        <w:jc w:val="center"/>
        <w:rPr>
          <w:rFonts w:asciiTheme="majorHAnsi" w:hAnsiTheme="majorHAnsi" w:cs="Times New Roman"/>
          <w:sz w:val="28"/>
          <w:szCs w:val="28"/>
          <w:lang w:val="uk-UA"/>
        </w:rPr>
      </w:pPr>
      <w:r>
        <w:rPr>
          <w:rFonts w:asciiTheme="majorHAnsi" w:hAnsiTheme="majorHAnsi" w:cs="Times New Roman"/>
          <w:sz w:val="28"/>
          <w:szCs w:val="28"/>
          <w:lang w:val="uk-UA"/>
        </w:rPr>
        <w:t>20</w:t>
      </w:r>
      <w:r w:rsidRPr="006A2252">
        <w:rPr>
          <w:rFonts w:asciiTheme="majorHAnsi" w:hAnsiTheme="majorHAnsi" w:cs="Times New Roman"/>
          <w:sz w:val="28"/>
          <w:szCs w:val="28"/>
        </w:rPr>
        <w:t>1</w:t>
      </w:r>
      <w:r>
        <w:rPr>
          <w:rFonts w:asciiTheme="majorHAnsi" w:hAnsiTheme="majorHAnsi" w:cs="Times New Roman"/>
          <w:sz w:val="28"/>
          <w:szCs w:val="28"/>
          <w:lang w:val="uk-UA"/>
        </w:rPr>
        <w:t>5</w:t>
      </w:r>
      <w:r w:rsidRPr="00373FDF">
        <w:rPr>
          <w:rFonts w:asciiTheme="majorHAnsi" w:hAnsiTheme="majorHAnsi" w:cs="Times New Roman"/>
          <w:sz w:val="28"/>
          <w:szCs w:val="28"/>
          <w:lang w:val="uk-UA"/>
        </w:rPr>
        <w:t xml:space="preserve"> р.</w:t>
      </w:r>
    </w:p>
    <w:p w:rsidR="00AF6F79" w:rsidRDefault="00AF6F79" w:rsidP="00AF6F79">
      <w:pPr>
        <w:rPr>
          <w:lang w:val="uk-UA"/>
        </w:rPr>
      </w:pPr>
    </w:p>
    <w:p w:rsidR="00AF6F79" w:rsidRPr="00F10AD0" w:rsidRDefault="00AF6F79" w:rsidP="00AF6F79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О</w:t>
      </w:r>
      <w:r w:rsidRPr="00F10AD0">
        <w:rPr>
          <w:rFonts w:ascii="Times New Roman" w:hAnsi="Times New Roman" w:cs="Times New Roman"/>
          <w:b/>
          <w:sz w:val="28"/>
          <w:szCs w:val="28"/>
          <w:lang w:val="uk-UA"/>
        </w:rPr>
        <w:t>бґрунтування варіанту</w:t>
      </w:r>
    </w:p>
    <w:p w:rsidR="00AF6F79" w:rsidRDefault="00AF6F79" w:rsidP="00AF6F79">
      <w:pPr>
        <w:spacing w:after="0"/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w:r w:rsidRPr="00F10AD0">
        <w:rPr>
          <w:rFonts w:ascii="Times New Roman" w:hAnsi="Times New Roman" w:cs="Times New Roman"/>
          <w:sz w:val="28"/>
          <w:szCs w:val="28"/>
          <w:lang w:val="uk-UA"/>
        </w:rPr>
        <w:t xml:space="preserve">Номер залікової книжки: </w:t>
      </w:r>
      <w:r w:rsidRPr="000C263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0C2631">
        <w:rPr>
          <w:rFonts w:ascii="Times New Roman" w:hAnsi="Times New Roman" w:cs="Times New Roman"/>
          <w:sz w:val="28"/>
          <w:szCs w:val="28"/>
        </w:rPr>
        <w:t>23</w:t>
      </w:r>
      <w:r w:rsidRPr="00F10AD0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10 </w:t>
      </w:r>
      <w:r w:rsidRPr="00F10AD0">
        <w:rPr>
          <w:rFonts w:ascii="Times New Roman" w:hAnsi="Times New Roman" w:cs="Times New Roman"/>
          <w:sz w:val="28"/>
          <w:szCs w:val="28"/>
          <w:lang w:val="uk-UA"/>
        </w:rPr>
        <w:t xml:space="preserve">= </w:t>
      </w:r>
      <w:r w:rsidRPr="00AF6F79">
        <w:rPr>
          <w:rFonts w:ascii="Times New Roman" w:hAnsi="Times New Roman" w:cs="Times New Roman"/>
          <w:sz w:val="28"/>
          <w:szCs w:val="28"/>
          <w:lang w:val="uk-UA"/>
        </w:rPr>
        <w:t>110010010111</w:t>
      </w:r>
      <w:r w:rsidRPr="00F10AD0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AF6F79" w:rsidRDefault="00AF6F79" w:rsidP="00AF6F79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осіб множення – 3</w:t>
      </w:r>
    </w:p>
    <w:p w:rsidR="00AF6F79" w:rsidRDefault="00AF6F79" w:rsidP="00AF6F79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игера</w:t>
      </w:r>
      <w:proofErr w:type="spellEnd"/>
      <w:r w:rsidRPr="00AF6F7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1227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F6F79" w:rsidRPr="000C2631" w:rsidRDefault="00AF6F79" w:rsidP="00AF6F79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 автомату –</w:t>
      </w:r>
      <w:r w:rsidRPr="00AF6F7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Мура</w:t>
      </w:r>
      <w:proofErr w:type="gramEnd"/>
    </w:p>
    <w:p w:rsidR="00AF6F79" w:rsidRDefault="00AF6F79" w:rsidP="00AF6F79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proofErr w:type="spellStart"/>
      <w:r w:rsidRPr="00DA0E33">
        <w:rPr>
          <w:rFonts w:ascii="Times New Roman" w:hAnsi="Times New Roman" w:cs="Times New Roman"/>
          <w:b/>
          <w:sz w:val="28"/>
          <w:szCs w:val="32"/>
        </w:rPr>
        <w:t>Операційна</w:t>
      </w:r>
      <w:proofErr w:type="spellEnd"/>
      <w:r w:rsidRPr="00DA0E33">
        <w:rPr>
          <w:rFonts w:ascii="Times New Roman" w:hAnsi="Times New Roman" w:cs="Times New Roman"/>
          <w:b/>
          <w:sz w:val="28"/>
          <w:szCs w:val="32"/>
        </w:rPr>
        <w:t xml:space="preserve"> схема:</w:t>
      </w:r>
    </w:p>
    <w:p w:rsidR="00AF6F79" w:rsidRPr="00DA0E33" w:rsidRDefault="00AF6F79" w:rsidP="00AF6F79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AF6F79" w:rsidRPr="00DA0E33" w:rsidRDefault="00AF6F79" w:rsidP="00AF6F79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noProof/>
          <w:lang w:val="uk-UA" w:eastAsia="uk-UA"/>
        </w:rPr>
        <w:drawing>
          <wp:inline distT="0" distB="0" distL="0" distR="0" wp14:anchorId="094DD9D6" wp14:editId="0AAAAE74">
            <wp:extent cx="3843020" cy="2219325"/>
            <wp:effectExtent l="19050" t="0" r="5080" b="0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" cstate="print"/>
                    <a:srcRect l="5739" r="5205" b="6570"/>
                    <a:stretch/>
                  </pic:blipFill>
                  <pic:spPr bwMode="auto">
                    <a:xfrm>
                      <a:off x="0" y="0"/>
                      <a:ext cx="3843020" cy="2219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6F79" w:rsidRPr="00DA0E33" w:rsidRDefault="00AF6F79" w:rsidP="00AF6F79">
      <w:pPr>
        <w:spacing w:after="0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proofErr w:type="spellStart"/>
      <w:r w:rsidRPr="00DA0E33">
        <w:rPr>
          <w:rFonts w:ascii="Times New Roman" w:hAnsi="Times New Roman" w:cs="Times New Roman"/>
          <w:b/>
          <w:sz w:val="28"/>
          <w:szCs w:val="32"/>
        </w:rPr>
        <w:t>Змістовний</w:t>
      </w:r>
      <w:proofErr w:type="spellEnd"/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proofErr w:type="spellStart"/>
      <w:r w:rsidRPr="00DA0E33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 w:rsidRPr="00DA0E33">
        <w:rPr>
          <w:rFonts w:ascii="Times New Roman" w:hAnsi="Times New Roman" w:cs="Times New Roman"/>
          <w:b/>
          <w:sz w:val="28"/>
          <w:szCs w:val="32"/>
        </w:rPr>
        <w:t>:</w:t>
      </w:r>
      <w:r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:rsidR="00AF6F79" w:rsidRPr="00DA0E33" w:rsidRDefault="00AF6F79" w:rsidP="00AF6F79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F6F79" w:rsidRPr="00DA0E33" w:rsidRDefault="00AF6F79" w:rsidP="00AF6F79">
      <w:pPr>
        <w:rPr>
          <w:sz w:val="28"/>
          <w:szCs w:val="28"/>
        </w:rPr>
      </w:pPr>
      <w:r>
        <w:rPr>
          <w:noProof/>
          <w:sz w:val="28"/>
          <w:szCs w:val="28"/>
          <w:lang w:val="uk-UA" w:eastAsia="uk-UA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56715</wp:posOffset>
                </wp:positionH>
                <wp:positionV relativeFrom="paragraph">
                  <wp:posOffset>33020</wp:posOffset>
                </wp:positionV>
                <wp:extent cx="3591560" cy="5191125"/>
                <wp:effectExtent l="8890" t="13970" r="9525" b="508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1560" cy="5191125"/>
                          <a:chOff x="3743" y="7020"/>
                          <a:chExt cx="5656" cy="8175"/>
                        </a:xfrm>
                      </wpg:grpSpPr>
                      <wps:wsp>
                        <wps:cNvPr id="2" name="AutoShape 176"/>
                        <wps:cNvCnPr>
                          <a:cxnSpLocks noChangeShapeType="1"/>
                        </wps:cNvCnPr>
                        <wps:spPr bwMode="auto">
                          <a:xfrm>
                            <a:off x="5444" y="7497"/>
                            <a:ext cx="0" cy="26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3936" y="7774"/>
                            <a:ext cx="3051" cy="13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6F79" w:rsidRPr="00AF6F79" w:rsidRDefault="00AF6F79" w:rsidP="00AF6F79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1:=0;  </w:t>
                              </w:r>
                            </w:p>
                            <w:p w:rsidR="00AF6F79" w:rsidRPr="00AF6F79" w:rsidRDefault="00AF6F79" w:rsidP="00AF6F79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2:=X; </w:t>
                              </w:r>
                            </w:p>
                            <w:p w:rsidR="00AF6F79" w:rsidRPr="00AF6F79" w:rsidRDefault="00AF6F79" w:rsidP="00AF6F79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3:=Y;   </w:t>
                              </w:r>
                            </w:p>
                            <w:p w:rsidR="00AF6F79" w:rsidRPr="00F96553" w:rsidRDefault="00AF6F79" w:rsidP="00AF6F79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</w:t>
                              </w:r>
                              <w:proofErr w:type="gramStart"/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n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178"/>
                        <wps:cNvSpPr>
                          <a:spLocks noChangeArrowheads="1"/>
                        </wps:cNvSpPr>
                        <wps:spPr bwMode="auto">
                          <a:xfrm>
                            <a:off x="4022" y="9501"/>
                            <a:ext cx="2836" cy="101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6F79" w:rsidRPr="00255B51" w:rsidRDefault="00AF6F79" w:rsidP="00AF6F79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 w:rsidRPr="00255B51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</w:t>
                              </w:r>
                              <w:r w:rsidRPr="00255B51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[</w:t>
                              </w:r>
                              <w:proofErr w:type="gramEnd"/>
                              <w:r w:rsidRPr="00255B51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n-1]</w:t>
                              </w: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5" name="AutoShape 17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68" y="9276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3916" y="10829"/>
                            <a:ext cx="3051" cy="5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6F79" w:rsidRPr="00F96553" w:rsidRDefault="00AF6F79" w:rsidP="00AF6F79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3743" y="11776"/>
                            <a:ext cx="3244" cy="1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6F79" w:rsidRPr="00AF6F79" w:rsidRDefault="00AF6F79" w:rsidP="00AF6F79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</w:t>
                              </w:r>
                              <w:proofErr w:type="gramStart"/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l(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1).0;    </w:t>
                              </w:r>
                            </w:p>
                            <w:p w:rsidR="00AF6F79" w:rsidRPr="00AF6F79" w:rsidRDefault="00AF6F79" w:rsidP="00AF6F79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2:=l (RG2).0; </w:t>
                              </w:r>
                            </w:p>
                            <w:p w:rsidR="00AF6F79" w:rsidRPr="00F96553" w:rsidRDefault="00AF6F79" w:rsidP="00AF6F79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</w:t>
                              </w:r>
                              <w:proofErr w:type="gramStart"/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</w:t>
                              </w:r>
                              <w:proofErr w:type="gramEnd"/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-1;</w:t>
                              </w:r>
                            </w:p>
                            <w:p w:rsidR="00AF6F79" w:rsidRPr="00377E09" w:rsidRDefault="00AF6F79" w:rsidP="00AF6F79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  <w:p w:rsidR="00AF6F79" w:rsidRDefault="00AF6F79" w:rsidP="00AF6F79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AF6F79" w:rsidRPr="00377E09" w:rsidRDefault="00AF6F79" w:rsidP="00AF6F79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182"/>
                        <wps:cNvSpPr>
                          <a:spLocks noChangeArrowheads="1"/>
                        </wps:cNvSpPr>
                        <wps:spPr bwMode="auto">
                          <a:xfrm>
                            <a:off x="3981" y="13206"/>
                            <a:ext cx="2836" cy="110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6F79" w:rsidRPr="00F96553" w:rsidRDefault="00AF6F79" w:rsidP="00AF6F79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8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86" y="10664"/>
                            <a:ext cx="31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185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36" y="11580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AutoShape 186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301" y="13073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189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7186" y="11535"/>
                            <a:ext cx="4426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utoShape 190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57" y="9318"/>
                            <a:ext cx="393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AutoShape 191"/>
                        <wps:cNvCnPr>
                          <a:cxnSpLocks noChangeShapeType="1"/>
                        </wps:cNvCnPr>
                        <wps:spPr bwMode="auto">
                          <a:xfrm>
                            <a:off x="6831" y="10002"/>
                            <a:ext cx="170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AutoShape 192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7742" y="10793"/>
                            <a:ext cx="159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AutoShape 193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34" y="11589"/>
                            <a:ext cx="30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Блок-схема: знак завершения 307"/>
                        <wps:cNvSpPr>
                          <a:spLocks noChangeArrowheads="1"/>
                        </wps:cNvSpPr>
                        <wps:spPr bwMode="auto">
                          <a:xfrm>
                            <a:off x="3987" y="702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6F79" w:rsidRPr="00F96553" w:rsidRDefault="00AF6F79" w:rsidP="00AF6F79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F96553">
                                <w:rPr>
                                  <w:sz w:val="24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8" name="AutoShape 19"/>
                        <wps:cNvCnPr>
                          <a:cxnSpLocks noChangeShapeType="1"/>
                        </wps:cNvCnPr>
                        <wps:spPr bwMode="auto">
                          <a:xfrm>
                            <a:off x="6821" y="13749"/>
                            <a:ext cx="257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AutoShape 2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74" y="14438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Блок-схема: знак завершения 580"/>
                        <wps:cNvSpPr>
                          <a:spLocks noChangeArrowheads="1"/>
                        </wps:cNvSpPr>
                        <wps:spPr bwMode="auto">
                          <a:xfrm>
                            <a:off x="3941" y="1457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6F79" w:rsidRPr="00F96553" w:rsidRDefault="00AF6F79" w:rsidP="00AF6F79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proofErr w:type="spellStart"/>
                              <w:r>
                                <w:rPr>
                                  <w:sz w:val="24"/>
                                </w:rPr>
                                <w:t>Кінец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1" name="Поле 832"/>
                        <wps:cNvSpPr txBox="1">
                          <a:spLocks noChangeArrowheads="1"/>
                        </wps:cNvSpPr>
                        <wps:spPr bwMode="auto">
                          <a:xfrm>
                            <a:off x="4877" y="14180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F6F79" w:rsidRDefault="00AF6F79" w:rsidP="00AF6F79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Поле 833"/>
                        <wps:cNvSpPr txBox="1">
                          <a:spLocks noChangeArrowheads="1"/>
                        </wps:cNvSpPr>
                        <wps:spPr bwMode="auto">
                          <a:xfrm>
                            <a:off x="4958" y="10428"/>
                            <a:ext cx="518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F6F79" w:rsidRDefault="00AF6F79" w:rsidP="00AF6F79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Поле 834"/>
                        <wps:cNvSpPr txBox="1">
                          <a:spLocks noChangeArrowheads="1"/>
                        </wps:cNvSpPr>
                        <wps:spPr bwMode="auto">
                          <a:xfrm>
                            <a:off x="6639" y="9538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F6F79" w:rsidRPr="00B5490A" w:rsidRDefault="00AF6F79" w:rsidP="00AF6F79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Поле 835"/>
                        <wps:cNvSpPr txBox="1">
                          <a:spLocks noChangeArrowheads="1"/>
                        </wps:cNvSpPr>
                        <wps:spPr bwMode="auto">
                          <a:xfrm>
                            <a:off x="6831" y="13310"/>
                            <a:ext cx="519" cy="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F6F79" w:rsidRPr="00B5490A" w:rsidRDefault="00AF6F79" w:rsidP="00AF6F79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margin-left:130.45pt;margin-top:2.6pt;width:282.8pt;height:408.75pt;z-index:251659264" coordorigin="3743,7020" coordsize="5656,81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76" o:spid="_x0000_s1027" type="#_x0000_t32" style="position:absolute;left:5444;top:7497;width:0;height:2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cJc8MAAADaAAAADwAAAGRycy9kb3ducmV2LnhtbESPQWsCMRSE74X+h/AKvRTNKlTKapS1&#10;INSCB7Xen5vnJrh5WTdRt//eCILHYWa+YSazztXiQm2wnhUM+hkI4tJry5WCv+2i9wUiRGSNtWdS&#10;8E8BZtPXlwnm2l95TZdNrESCcMhRgYmxyaUMpSGHoe8b4uQdfOswJtlWUrd4TXBXy2GWjaRDy2nB&#10;YEPfhsrj5uwUrJaDebE3dvm7PtnV56Koz9XHTqn3t64Yg4jUxWf40f7RCoZwv5JugJ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XCXPDAAAA2gAAAA8AAAAAAAAAAAAA&#10;AAAAoQIAAGRycy9kb3ducmV2LnhtbFBLBQYAAAAABAAEAPkAAACRAwAAAAA=&#10;"/>
                <v:rect id="Rectangle 177" o:spid="_x0000_s1028" style="position:absolute;left:3936;top:7774;width:3051;height:1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Vt9sMA&#10;AADaAAAADwAAAGRycy9kb3ducmV2LnhtbESPQWvCQBSE74L/YXmF3symEUpNXUNRlPYYk4u31+wz&#10;ic2+DdnVpP313ULB4zAz3zDrbDKduNHgWssKnqIYBHFldcu1grLYL15AOI+ssbNMCr7JQbaZz9aY&#10;ajtyTrejr0WAsEtRQeN9n0rpqoYMusj2xME728GgD3KopR5wDHDTySSOn6XBlsNCgz1tG6q+jlej&#10;4LNNSvzJi0NsVvul/5iKy/W0U+rxYXp7BeFp8vfwf/tdK1jC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Vt9sMAAADaAAAADwAAAAAAAAAAAAAAAACYAgAAZHJzL2Rv&#10;d25yZXYueG1sUEsFBgAAAAAEAAQA9QAAAIgDAAAAAA==&#10;">
                  <v:textbox>
                    <w:txbxContent>
                      <w:p w:rsidR="00AF6F79" w:rsidRPr="00AF6F79" w:rsidRDefault="00AF6F79" w:rsidP="00AF6F79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1:=0;  </w:t>
                        </w:r>
                      </w:p>
                      <w:p w:rsidR="00AF6F79" w:rsidRPr="00AF6F79" w:rsidRDefault="00AF6F79" w:rsidP="00AF6F79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2:=X; </w:t>
                        </w:r>
                      </w:p>
                      <w:p w:rsidR="00AF6F79" w:rsidRPr="00AF6F79" w:rsidRDefault="00AF6F79" w:rsidP="00AF6F79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3:=Y;   </w:t>
                        </w:r>
                      </w:p>
                      <w:p w:rsidR="00AF6F79" w:rsidRPr="00F96553" w:rsidRDefault="00AF6F79" w:rsidP="00AF6F79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</w:t>
                        </w:r>
                        <w:proofErr w:type="gramStart"/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n;</w:t>
                        </w:r>
                      </w:p>
                    </w:txbxContent>
                  </v:textbox>
                </v: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178" o:spid="_x0000_s1029" type="#_x0000_t4" style="position:absolute;left:4022;top:9501;width:2836;height:10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cAJ8QA&#10;AADaAAAADwAAAGRycy9kb3ducmV2LnhtbESPQWvCQBSE70L/w/IK3szGVkVSVxFLRcSLaaU9PrKv&#10;2bTZtyG7avTXu0Khx2FmvmFmi87W4kStrxwrGCYpCOLC6YpLBR/vb4MpCB+QNdaOScGFPCzmD70Z&#10;ZtqdeU+nPJQiQthnqMCE0GRS+sKQRZ+4hjh63661GKJsS6lbPEe4reVTmk6kxYrjgsGGVoaK3/xo&#10;FRy+9p/X15/nNeZD3Wy2k93YkFeq/9gtX0AE6sJ/+K+90QpGcL8Sb4Cc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3ACfEAAAA2gAAAA8AAAAAAAAAAAAAAAAAmAIAAGRycy9k&#10;b3ducmV2LnhtbFBLBQYAAAAABAAEAPUAAACJAwAAAAA=&#10;">
                  <v:textbox inset="1mm,0,1mm,0">
                    <w:txbxContent>
                      <w:p w:rsidR="00AF6F79" w:rsidRPr="00255B51" w:rsidRDefault="00AF6F79" w:rsidP="00AF6F79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proofErr w:type="gramStart"/>
                        <w:r w:rsidRPr="00255B51">
                          <w:rPr>
                            <w:sz w:val="24"/>
                            <w:szCs w:val="28"/>
                            <w:lang w:val="en-US"/>
                          </w:rPr>
                          <w:t>RG2</w:t>
                        </w:r>
                        <w:r w:rsidRPr="00255B51">
                          <w:rPr>
                            <w:sz w:val="24"/>
                            <w:szCs w:val="24"/>
                            <w:lang w:val="en-US"/>
                          </w:rPr>
                          <w:t>[</w:t>
                        </w:r>
                        <w:proofErr w:type="gramEnd"/>
                        <w:r w:rsidRPr="00255B51">
                          <w:rPr>
                            <w:sz w:val="24"/>
                            <w:szCs w:val="24"/>
                            <w:lang w:val="en-US"/>
                          </w:rPr>
                          <w:t>n-1]</w:t>
                        </w:r>
                      </w:p>
                    </w:txbxContent>
                  </v:textbox>
                </v:shape>
                <v:shape id="AutoShape 179" o:spid="_x0000_s1030" type="#_x0000_t32" style="position:absolute;left:5268;top:9276;width:39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AStcIAAADaAAAADwAAAGRycy9kb3ducmV2LnhtbESP3YrCMBSE7xf2HcJZ8G5N1z+kmhYR&#10;BNELUfsAh+bY1m1OShPb+vZmYcHLYWa+YdbpYGrRUesqywp+xhEI4tzqigsF2XX3vQThPLLG2jIp&#10;eJKDNPn8WGOsbc9n6i6+EAHCLkYFpfdNLKXLSzLoxrYhDt7NtgZ9kG0hdYt9gJtaTqJoIQ1WHBZK&#10;bGhbUv57eRgFx+XMF/fzzU6z7jSXTXTYZf1CqdHXsFmB8DT4d/i/vdcK5vB3JdwAmb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VAStcIAAADaAAAADwAAAAAAAAAAAAAA&#10;AAChAgAAZHJzL2Rvd25yZXYueG1sUEsFBgAAAAAEAAQA+QAAAJADAAAAAA==&#10;"/>
                <v:rect id="Rectangle 180" o:spid="_x0000_s1031" style="position:absolute;left:3916;top:10829;width:3051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LObsMA&#10;AADaAAAADwAAAGRycy9kb3ducmV2LnhtbESPQWvCQBSE7wX/w/IK3ppNFUJNXUUUpR5jcvH2mn0m&#10;0ezbkF019dd3CwWPw8x8w8yXg2nFjXrXWFbwHsUgiEurG64UFPn27QOE88gaW8uk4IccLBejlzmm&#10;2t45o9vBVyJA2KWooPa+S6V0ZU0GXWQ74uCdbG/QB9lXUvd4D3DTykkcJ9Jgw2Ghxo7WNZWXw9Uo&#10;+G4mBT6yfBeb2Xbq90N+vh43So1fh9UnCE+Df4b/219aQQJ/V8IN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LObsMAAADaAAAADwAAAAAAAAAAAAAAAACYAgAAZHJzL2Rv&#10;d25yZXYueG1sUEsFBgAAAAAEAAQA9QAAAIgDAAAAAA==&#10;">
                  <v:textbox>
                    <w:txbxContent>
                      <w:p w:rsidR="00AF6F79" w:rsidRPr="00F96553" w:rsidRDefault="00AF6F79" w:rsidP="00AF6F79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181" o:spid="_x0000_s1032" style="position:absolute;left:3743;top:11776;width:3244;height:11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5r9cIA&#10;AADaAAAADwAAAGRycy9kb3ducmV2LnhtbESPT4vCMBTE7wt+h/AEb2uqgn+qUWQXFz1qvXh7Ns+2&#10;2ryUJmrXT28EweMwM79hZovGlOJGtSssK+h1IxDEqdUFZwr2yep7DMJ5ZI2lZVLwTw4W89bXDGNt&#10;77yl285nIkDYxagg976KpXRpTgZd11bEwTvZ2qAPss6krvEe4KaU/SgaSoMFh4UcK/rJKb3srkbB&#10;sejv8bFN/iIzWQ38pknO18OvUp12s5yC8NT4T/jdXmsFI3hdCT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7mv1wgAAANoAAAAPAAAAAAAAAAAAAAAAAJgCAABkcnMvZG93&#10;bnJldi54bWxQSwUGAAAAAAQABAD1AAAAhwMAAAAA&#10;">
                  <v:textbox>
                    <w:txbxContent>
                      <w:p w:rsidR="00AF6F79" w:rsidRPr="00AF6F79" w:rsidRDefault="00AF6F79" w:rsidP="00AF6F79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</w:t>
                        </w:r>
                        <w:proofErr w:type="gramStart"/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l(</w:t>
                        </w:r>
                        <w:proofErr w:type="gramEnd"/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1).0;    </w:t>
                        </w:r>
                      </w:p>
                      <w:p w:rsidR="00AF6F79" w:rsidRPr="00AF6F79" w:rsidRDefault="00AF6F79" w:rsidP="00AF6F79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2:=l (RG2).0; </w:t>
                        </w:r>
                      </w:p>
                      <w:p w:rsidR="00AF6F79" w:rsidRPr="00F96553" w:rsidRDefault="00AF6F79" w:rsidP="00AF6F79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</w:t>
                        </w:r>
                        <w:proofErr w:type="gramStart"/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-1;</w:t>
                        </w:r>
                      </w:p>
                      <w:p w:rsidR="00AF6F79" w:rsidRPr="00377E09" w:rsidRDefault="00AF6F79" w:rsidP="00AF6F79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  <w:p w:rsidR="00AF6F79" w:rsidRDefault="00AF6F79" w:rsidP="00AF6F79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AF6F79" w:rsidRPr="00377E09" w:rsidRDefault="00AF6F79" w:rsidP="00AF6F79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182" o:spid="_x0000_s1033" type="#_x0000_t4" style="position:absolute;left:3981;top:13206;width:2836;height:11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DnoMAA&#10;AADaAAAADwAAAGRycy9kb3ducmV2LnhtbERPS2rDMBDdF3oHMYXuajldFONaCaUQCE02dnuAqTWx&#10;nFgjR1Js9/bVIpDl4/2rzWIHMZEPvWMFqywHQdw63XOn4Od7+1KACBFZ4+CYFPxRgM368aHCUruZ&#10;a5qa2IkUwqFEBSbGsZQytIYshsyNxIk7Om8xJug7qT3OKdwO8jXP36TFnlODwZE+DbXn5moVnH5H&#10;Mx+KyzFvWj/Jr4PfXeq9Us9Py8c7iEhLvItv7p1WkLamK+kGyPU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GDnoMAAAADaAAAADwAAAAAAAAAAAAAAAACYAgAAZHJzL2Rvd25y&#10;ZXYueG1sUEsFBgAAAAAEAAQA9QAAAIUDAAAAAA==&#10;">
                  <v:textbox>
                    <w:txbxContent>
                      <w:p w:rsidR="00AF6F79" w:rsidRPr="00F96553" w:rsidRDefault="00AF6F79" w:rsidP="00AF6F79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AutoShape 184" o:spid="_x0000_s1034" type="#_x0000_t32" style="position:absolute;left:5286;top:10664;width:311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0YsMIAAADaAAAADwAAAGRycy9kb3ducmV2LnhtbESP3YrCMBSE7wXfIRxh7zT1F7drFBGE&#10;RS+k2gc4NMe2u81JaWLbffuNIHg5zMw3zGbXm0q01LjSsoLpJAJBnFldcq4gvR3HaxDOI2usLJOC&#10;P3Kw2w4HG4y17Tih9upzESDsYlRQeF/HUrqsIINuYmvi4N1tY9AH2eRSN9gFuKnkLIpW0mDJYaHA&#10;mg4FZb/Xh1FwXi98/pPc7TxtL0tZR6dj2q2U+hj1+y8Qnnr/Dr/a31rBJzyvhBsgt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B0YsMIAAADaAAAADwAAAAAAAAAAAAAA&#10;AAChAgAAZHJzL2Rvd25yZXYueG1sUEsFBgAAAAAEAAQA+QAAAJADAAAAAA==&#10;"/>
                <v:shape id="AutoShape 185" o:spid="_x0000_s1035" type="#_x0000_t32" style="position:absolute;left:5236;top:11580;width:39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I6lcMAAADbAAAADwAAAGRycy9kb3ducmV2LnhtbESPQWvCQBCF7wX/wzJCb3WjtiLRVUQQ&#10;pD0UNT9gyI5JNDsbsmuS/vvOQfA2w3vz3jfr7eBq1VEbKs8GppMEFHHubcWFgexy+FiCChHZYu2Z&#10;DPxRgO1m9LbG1PqeT9SdY6EkhEOKBsoYm1TrkJfkMEx8Qyza1bcOo6xtoW2LvYS7Ws+SZKEdViwN&#10;JTa0Lym/nx/OwM/yMxa309XPs+73SzfJ9yHrF8a8j4fdClSkIb7Mz+ujFXyhl19kAL3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syOpXDAAAA2wAAAA8AAAAAAAAAAAAA&#10;AAAAoQIAAGRycy9kb3ducmV2LnhtbFBLBQYAAAAABAAEAPkAAACRAwAAAAA=&#10;"/>
                <v:shape id="AutoShape 186" o:spid="_x0000_s1036" type="#_x0000_t32" style="position:absolute;left:5301;top:13073;width:26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6fDr8AAADbAAAADwAAAGRycy9kb3ducmV2LnhtbERPy6rCMBDdX/AfwgjurqmPK1KNIoIg&#10;uhC1HzA0Y1ttJqWJbf17Iwh3N4fznOW6M6VoqHaFZQWjYQSCOLW64ExBct39zkE4j6yxtEwKXuRg&#10;ver9LDHWtuUzNRefiRDCLkYFufdVLKVLczLohrYiDtzN1gZ9gHUmdY1tCDelHEfRTBosODTkWNE2&#10;p/RxeRoFx/nUZ/fzzU6S5vQnq+iwS9qZUoN+t1mA8NT5f/HXvddh/gg+v4QD5OoN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9H6fDr8AAADbAAAADwAAAAAAAAAAAAAAAACh&#10;AgAAZHJzL2Rvd25yZXYueG1sUEsFBgAAAAAEAAQA+QAAAI0DAAAAAA==&#10;"/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189" o:spid="_x0000_s1037" type="#_x0000_t34" style="position:absolute;left:7186;top:11535;width:4426;height:1;rotation:-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0jWsMAAADbAAAADwAAAGRycy9kb3ducmV2LnhtbERPTWvCQBC9F/wPywi9FN0YrC2pq4hU&#10;CPRUlaK3aXaaDWZnQ3bV2F/vCoK3ebzPmc47W4sTtb5yrGA0TEAQF05XXCrYblaDdxA+IGusHZOC&#10;C3mYz3pPU8y0O/M3ndahFDGEfYYKTAhNJqUvDFn0Q9cQR+7PtRZDhG0pdYvnGG5rmSbJRFqsODYY&#10;bGhpqDisj1bB+HU/ecvNZ/r/87WjXzvKXzbLnVLP/W7xASJQFx7iuzvXcX4Kt1/iAXJ2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Z9I1rDAAAA2wAAAA8AAAAAAAAAAAAA&#10;AAAAoQIAAGRycy9kb3ducmV2LnhtbFBLBQYAAAAABAAEAPkAAACRAwAAAAA=&#10;"/>
                <v:shape id="AutoShape 190" o:spid="_x0000_s1038" type="#_x0000_t32" style="position:absolute;left:5457;top:9318;width:3932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TwCMQAAADbAAAADwAAAGRycy9kb3ducmV2LnhtbERPTWvCQBC9C/0PyxS86aZqVKKrqLVQ&#10;7EHUYOltyI5JaHY2zW41/ffdQsHbPN7nzJetqcSVGldaVvDUj0AQZ1aXnCtITy+9KQjnkTVWlknB&#10;DzlYLh46c0y0vfGBrkefixDCLkEFhfd1IqXLCjLo+rYmDtzFNgZ9gE0udYO3EG4qOYiisTRYcmgo&#10;sKZNQdnn8dso2K3jydvXe1qet3s9GY2fY5fGH0p1H9vVDISn1t/F/+5XHeYP4e+XcIBc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9PAIxAAAANsAAAAPAAAAAAAAAAAA&#10;AAAAAKECAABkcnMvZG93bnJldi54bWxQSwUGAAAAAAQABAD5AAAAkgMAAAAA&#10;">
                  <v:stroke endarrow="block"/>
                </v:shape>
                <v:shape id="AutoShape 191" o:spid="_x0000_s1039" type="#_x0000_t32" style="position:absolute;left:6831;top:10002;width:170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KMvsIAAADbAAAADwAAAGRycy9kb3ducmV2LnhtbERPS2sCMRC+F/ofwgheimaVKrI1yrYg&#10;1IIHH71PN9NNcDPZbqKu/94UBG/z8T1nvuxcLc7UButZwWiYgSAuvbZcKTjsV4MZiBCRNdaeScGV&#10;AiwXz09zzLW/8JbOu1iJFMIhRwUmxiaXMpSGHIahb4gT9+tbhzHBtpK6xUsKd7UcZ9lUOrScGgw2&#10;9GGoPO5OTsFmPXovfoxdf23/7GayKupT9fKtVL/XFW8gInXxIb67P3Wa/wr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DKMvsIAAADbAAAADwAAAAAAAAAAAAAA&#10;AAChAgAAZHJzL2Rvd25yZXYueG1sUEsFBgAAAAAEAAQA+QAAAJADAAAAAA==&#10;"/>
                <v:shape id="AutoShape 192" o:spid="_x0000_s1040" type="#_x0000_t32" style="position:absolute;left:7742;top:10793;width:1594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0WZDcEAAADbAAAADwAAAGRycy9kb3ducmV2LnhtbERPzWrCQBC+C77DMkJvurGtQaKriBAo&#10;7aEk5gGG7JhEs7Mhu03St+8KQm/z8f3O/jiZVgzUu8aygvUqAkFcWt1wpaC4pMstCOeRNbaWScEv&#10;OTge5rM9JtqOnNGQ+0qEEHYJKqi97xIpXVmTQbeyHXHgrrY36APsK6l7HEO4aeVrFMXSYMOhocaO&#10;zjWV9/zHKPjavvvqll3tWzF8b2QXfabFGCv1sphOOxCeJv8vfro/dJi/gccv4QB5+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RZkNwQAAANsAAAAPAAAAAAAAAAAAAAAA&#10;AKECAABkcnMvZG93bnJldi54bWxQSwUGAAAAAAQABAD5AAAAjwMAAAAA&#10;"/>
                <v:shape id="AutoShape 193" o:spid="_x0000_s1041" type="#_x0000_t32" style="position:absolute;left:5434;top:11589;width:3090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NTkMQAAADbAAAADwAAAGRycy9kb3ducmV2LnhtbERPTWvCQBC9C/0PyxS86abFRImu0lYL&#10;Yg9FDUpvQ3aahGZnY3ar8d+7QqG3ebzPmS06U4szta6yrOBpGIEgzq2uuFCQ7d8HExDOI2usLZOC&#10;KzlYzB96M0y1vfCWzjtfiBDCLkUFpfdNKqXLSzLohrYhDty3bQ36ANtC6hYvIdzU8jmKEmmw4tBQ&#10;YkNvJeU/u1+jYPMajz9Ox6w6rD71eJQsY5fFX0r1H7uXKQhPnf8X/7nXOsxP4P5LOED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g1OQxAAAANsAAAAPAAAAAAAAAAAA&#10;AAAAAKECAABkcnMvZG93bnJldi54bWxQSwUGAAAAAAQABAD5AAAAkgMAAAAA&#10;">
                  <v:stroke endarrow="block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07" o:spid="_x0000_s1042" type="#_x0000_t116" style="position:absolute;left:3987;top:7020;width:2979;height: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UqasUA&#10;AADbAAAADwAAAGRycy9kb3ducmV2LnhtbESPQWsCMRCF70L/Q5iCN80qVMtqFCm1COKhW0W8DZsx&#10;u7qZLJuo6783QsHbDO+9b95M562txJUaXzpWMOgnIIhzp0s2CrZ/y94nCB+QNVaOScGdPMxnb50p&#10;ptrd+JeuWTAiQtinqKAIoU6l9HlBFn3f1cRRO7rGYohrY6Ru8BbhtpLDJBlJiyXHCwXW9FVQfs4u&#10;NlJ+TLlffWfr9mTGm3P+cdjtdweluu/tYgIiUBte5v/0Ssf6Y3j+EgeQs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NSpqxQAAANsAAAAPAAAAAAAAAAAAAAAAAJgCAABkcnMv&#10;ZG93bnJldi54bWxQSwUGAAAAAAQABAD1AAAAigMAAAAA&#10;" fillcolor="white [3201]" strokecolor="black [3213]">
                  <v:textbox inset="0,0,0,0">
                    <w:txbxContent>
                      <w:p w:rsidR="00AF6F79" w:rsidRPr="00F96553" w:rsidRDefault="00AF6F79" w:rsidP="00AF6F79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r w:rsidRPr="00F96553">
                          <w:rPr>
                            <w:sz w:val="24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19" o:spid="_x0000_s1043" type="#_x0000_t32" style="position:absolute;left:6821;top:13749;width:257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+Gu8UAAADbAAAADwAAAGRycy9kb3ducmV2LnhtbESPQWsCMRCF74X+hzCFXkrNKlhka5Rt&#10;QVDBg9rep5vpJnQz2W6ibv+9cxB6m+G9ee+b+XIIrTpTn3xkA+NRAYq4jtZzY+DjuHqegUoZ2WIb&#10;mQz8UYLl4v5ujqWNF97T+ZAbJSGcSjTgcu5KrVPtKGAaxY5YtO/YB8yy9o22PV4kPLR6UhQvOqBn&#10;aXDY0buj+udwCgZ2m/Fb9eX8Zrv/9bvpqmpPzdOnMY8PQ/UKKtOQ/82367UVfIGVX2QAvbg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X+Gu8UAAADbAAAADwAAAAAAAAAA&#10;AAAAAAChAgAAZHJzL2Rvd25yZXYueG1sUEsFBgAAAAAEAAQA+QAAAJMDAAAAAA==&#10;"/>
                <v:shape id="AutoShape 20" o:spid="_x0000_s1044" type="#_x0000_t32" style="position:absolute;left:5274;top:14438;width:26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iTCMIAAADbAAAADwAAAGRycy9kb3ducmV2LnhtbERP22rCQBB9L/gPywi+1Y29BI1ughQE&#10;aR+KMR8wZMckmp0N2W0S/94tFPo2h3OdXTaZVgzUu8aygtUyAkFcWt1wpaA4H57XIJxH1thaJgV3&#10;cpCls6cdJtqOfKIh95UIIewSVFB73yVSurImg25pO+LAXWxv0AfYV1L3OIZw08qXKIqlwYZDQ40d&#10;fdRU3vIfo+Br/ear6+liX4vh+1120eehGGOlFvNpvwXhafL/4j/3UYf5G/j9JRwg0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giTCMIAAADbAAAADwAAAAAAAAAAAAAA&#10;AAChAgAAZHJzL2Rvd25yZXYueG1sUEsFBgAAAAAEAAQA+QAAAJADAAAAAA==&#10;"/>
                <v:shape id="Блок-схема: знак завершения 580" o:spid="_x0000_s1045" type="#_x0000_t116" style="position:absolute;left:3941;top:14570;width:2979;height: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B4o8UA&#10;AADbAAAADwAAAGRycy9kb3ducmV2LnhtbESPwWrCQBCG74LvsEyhN91UUEvqKkVaEcSDaUW8Ddnp&#10;JjU7G7JbTd++cxB6HP75v5lvsep9o67UxTqwgadxBoq4DLZmZ+Dz4330DComZItNYDLwSxFWy+Fg&#10;gbkNNz7QtUhOCYRjjgaqlNpc61hW5DGOQ0ss2VfoPCYZO6dthzeB+0ZPsmymPdYsFypsaV1ReSl+&#10;vFA2rj5t34pd/+3m+0s5PR9Px7Mxjw/96wuoRH36X763t9bARL4XF/EAv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sHijxQAAANsAAAAPAAAAAAAAAAAAAAAAAJgCAABkcnMv&#10;ZG93bnJldi54bWxQSwUGAAAAAAQABAD1AAAAigMAAAAA&#10;" fillcolor="white [3201]" strokecolor="black [3213]">
                  <v:textbox inset="0,0,0,0">
                    <w:txbxContent>
                      <w:p w:rsidR="00AF6F79" w:rsidRPr="00F96553" w:rsidRDefault="00AF6F79" w:rsidP="00AF6F79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proofErr w:type="spellStart"/>
                        <w:r>
                          <w:rPr>
                            <w:sz w:val="24"/>
                          </w:rPr>
                          <w:t>Кінець</w:t>
                        </w:r>
                        <w:proofErr w:type="spellEnd"/>
                      </w:p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832" o:spid="_x0000_s1046" type="#_x0000_t202" style="position:absolute;left:4877;top:14180;width:519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C638IA&#10;AADbAAAADwAAAGRycy9kb3ducmV2LnhtbESPQYvCMBSE78L+h/AEb5ooKto1yqIseFLUXWFvj+bZ&#10;FpuX0mRt/fdGEDwOM/MNs1i1thQ3qn3hWMNwoEAQp84UnGn4OX33ZyB8QDZYOiYNd/KwWn50FpgY&#10;1/CBbseQiQhhn6CGPIQqkdKnOVn0A1cRR+/iaoshyjqTpsYmwm0pR0pNpcWC40KOFa1zSq/Hf6vh&#10;d3f5O4/VPtvYSdW4Vkm2c6l1r9t+fYII1IZ3+NXeGg2jI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oLrfwgAAANsAAAAPAAAAAAAAAAAAAAAAAJgCAABkcnMvZG93&#10;bnJldi54bWxQSwUGAAAAAAQABAD1AAAAhwMAAAAA&#10;" filled="f" stroked="f">
                  <v:textbox>
                    <w:txbxContent>
                      <w:p w:rsidR="00AF6F79" w:rsidRDefault="00AF6F79" w:rsidP="00AF6F79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3" o:spid="_x0000_s1047" type="#_x0000_t202" style="position:absolute;left:4958;top:10428;width:518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IkqMIA&#10;AADb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ksDzS/wB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SowgAAANsAAAAPAAAAAAAAAAAAAAAAAJgCAABkcnMvZG93&#10;bnJldi54bWxQSwUGAAAAAAQABAD1AAAAhwMAAAAA&#10;" filled="f" stroked="f">
                  <v:textbox>
                    <w:txbxContent>
                      <w:p w:rsidR="00AF6F79" w:rsidRDefault="00AF6F79" w:rsidP="00AF6F79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4" o:spid="_x0000_s1048" type="#_x0000_t202" style="position:absolute;left:6639;top:9538;width:519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<v:textbox>
                    <w:txbxContent>
                      <w:p w:rsidR="00AF6F79" w:rsidRPr="00B5490A" w:rsidRDefault="00AF6F79" w:rsidP="00AF6F79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835" o:spid="_x0000_s1049" type="#_x0000_t202" style="position:absolute;left:6831;top:13310;width:519;height:5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<v:textbox>
                    <w:txbxContent>
                      <w:p w:rsidR="00AF6F79" w:rsidRPr="00B5490A" w:rsidRDefault="00AF6F79" w:rsidP="00AF6F79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F6F79" w:rsidRPr="00DA0E33" w:rsidRDefault="00AF6F79" w:rsidP="00AF6F79">
      <w:pPr>
        <w:rPr>
          <w:sz w:val="28"/>
          <w:szCs w:val="28"/>
        </w:rPr>
      </w:pPr>
    </w:p>
    <w:p w:rsidR="00AF6F79" w:rsidRPr="00DA0E33" w:rsidRDefault="00AF6F79" w:rsidP="00AF6F79">
      <w:pPr>
        <w:rPr>
          <w:sz w:val="28"/>
          <w:szCs w:val="28"/>
        </w:rPr>
      </w:pPr>
    </w:p>
    <w:p w:rsidR="00AF6F79" w:rsidRPr="00DA0E33" w:rsidRDefault="00AF6F79" w:rsidP="00AF6F79">
      <w:pPr>
        <w:rPr>
          <w:sz w:val="28"/>
          <w:szCs w:val="28"/>
        </w:rPr>
      </w:pPr>
    </w:p>
    <w:p w:rsidR="00AF6F79" w:rsidRPr="00DA0E33" w:rsidRDefault="00AF6F79" w:rsidP="00AF6F79">
      <w:pPr>
        <w:rPr>
          <w:sz w:val="28"/>
          <w:szCs w:val="28"/>
        </w:rPr>
      </w:pPr>
    </w:p>
    <w:p w:rsidR="00AF6F79" w:rsidRPr="00DA0E33" w:rsidRDefault="00AF6F79" w:rsidP="00AF6F79">
      <w:pPr>
        <w:rPr>
          <w:sz w:val="28"/>
          <w:szCs w:val="28"/>
        </w:rPr>
      </w:pPr>
    </w:p>
    <w:p w:rsidR="00AF6F79" w:rsidRPr="00DA0E33" w:rsidRDefault="00AF6F79" w:rsidP="00AF6F79">
      <w:pPr>
        <w:rPr>
          <w:sz w:val="28"/>
          <w:szCs w:val="28"/>
        </w:rPr>
      </w:pPr>
    </w:p>
    <w:p w:rsidR="00AF6F79" w:rsidRPr="00DA0E33" w:rsidRDefault="00AF6F79" w:rsidP="00AF6F79">
      <w:pPr>
        <w:rPr>
          <w:sz w:val="28"/>
          <w:szCs w:val="28"/>
        </w:rPr>
      </w:pPr>
    </w:p>
    <w:p w:rsidR="00AF6F79" w:rsidRPr="00DA0E33" w:rsidRDefault="00AF6F79" w:rsidP="00AF6F79">
      <w:pPr>
        <w:rPr>
          <w:sz w:val="28"/>
          <w:szCs w:val="28"/>
        </w:rPr>
      </w:pPr>
    </w:p>
    <w:p w:rsidR="00AF6F79" w:rsidRPr="00DA0E33" w:rsidRDefault="00AF6F79" w:rsidP="00AF6F79">
      <w:pPr>
        <w:rPr>
          <w:rFonts w:ascii="Times New Roman" w:hAnsi="Times New Roman" w:cs="Times New Roman"/>
          <w:b/>
          <w:sz w:val="28"/>
          <w:szCs w:val="32"/>
        </w:rPr>
      </w:pPr>
    </w:p>
    <w:p w:rsidR="00AF6F79" w:rsidRDefault="00AF6F79" w:rsidP="00AF6F79">
      <w:pPr>
        <w:rPr>
          <w:rFonts w:ascii="Times New Roman" w:hAnsi="Times New Roman" w:cs="Times New Roman"/>
          <w:b/>
          <w:sz w:val="28"/>
          <w:szCs w:val="32"/>
        </w:rPr>
      </w:pPr>
    </w:p>
    <w:p w:rsidR="00AF6F79" w:rsidRDefault="00AF6F79" w:rsidP="00AF6F79">
      <w:pPr>
        <w:rPr>
          <w:rFonts w:ascii="Times New Roman" w:hAnsi="Times New Roman" w:cs="Times New Roman"/>
          <w:b/>
          <w:sz w:val="28"/>
          <w:szCs w:val="32"/>
        </w:rPr>
      </w:pPr>
    </w:p>
    <w:p w:rsidR="00AF6F79" w:rsidRDefault="00AF6F79" w:rsidP="00AF6F79">
      <w:pPr>
        <w:rPr>
          <w:rFonts w:ascii="Times New Roman" w:hAnsi="Times New Roman" w:cs="Times New Roman"/>
          <w:b/>
          <w:sz w:val="28"/>
          <w:szCs w:val="32"/>
        </w:rPr>
      </w:pPr>
    </w:p>
    <w:p w:rsidR="00AF6F79" w:rsidRPr="00DA0E33" w:rsidRDefault="00AF6F79" w:rsidP="00AF6F79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DA0E33">
        <w:rPr>
          <w:rFonts w:ascii="Times New Roman" w:hAnsi="Times New Roman" w:cs="Times New Roman"/>
          <w:b/>
          <w:sz w:val="28"/>
          <w:szCs w:val="28"/>
        </w:rPr>
        <w:lastRenderedPageBreak/>
        <w:t>Функціональна</w:t>
      </w:r>
      <w:proofErr w:type="spellEnd"/>
      <w:r w:rsidRPr="00DA0E33">
        <w:rPr>
          <w:rFonts w:ascii="Times New Roman" w:hAnsi="Times New Roman" w:cs="Times New Roman"/>
          <w:b/>
          <w:sz w:val="28"/>
          <w:szCs w:val="28"/>
        </w:rPr>
        <w:t xml:space="preserve"> схема:</w:t>
      </w:r>
      <w:r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:rsidR="00AF6F79" w:rsidRDefault="00AF6F79" w:rsidP="00AF6F79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 w:rsidRPr="00DA0E33">
        <w:rPr>
          <w:rFonts w:ascii="Times New Roman" w:hAnsi="Times New Roman" w:cs="Times New Roman"/>
          <w:noProof/>
          <w:sz w:val="32"/>
          <w:szCs w:val="32"/>
          <w:lang w:val="uk-UA" w:eastAsia="uk-UA"/>
        </w:rPr>
        <w:drawing>
          <wp:inline distT="0" distB="0" distL="0" distR="0" wp14:anchorId="1FE57777" wp14:editId="4124CDBF">
            <wp:extent cx="4029075" cy="2514600"/>
            <wp:effectExtent l="19050" t="0" r="9525" b="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27" r="101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5B65" w:rsidRPr="000C2631" w:rsidRDefault="00EA5B65" w:rsidP="00EA5B65">
      <w:pPr>
        <w:rPr>
          <w:rFonts w:ascii="Times New Roman" w:hAnsi="Times New Roman" w:cs="Times New Roman"/>
          <w:b/>
          <w:sz w:val="28"/>
          <w:szCs w:val="32"/>
        </w:rPr>
      </w:pPr>
      <w:proofErr w:type="spellStart"/>
      <w:r w:rsidRPr="000C2631">
        <w:rPr>
          <w:rFonts w:ascii="Times New Roman" w:hAnsi="Times New Roman" w:cs="Times New Roman"/>
          <w:b/>
          <w:i/>
          <w:sz w:val="28"/>
          <w:szCs w:val="32"/>
        </w:rPr>
        <w:t>Таблиця</w:t>
      </w:r>
      <w:proofErr w:type="spellEnd"/>
      <w:r w:rsidRPr="000C2631">
        <w:rPr>
          <w:rFonts w:ascii="Times New Roman" w:hAnsi="Times New Roman" w:cs="Times New Roman"/>
          <w:b/>
          <w:i/>
          <w:sz w:val="28"/>
          <w:szCs w:val="32"/>
        </w:rPr>
        <w:t xml:space="preserve"> </w:t>
      </w:r>
      <w:proofErr w:type="spellStart"/>
      <w:r w:rsidRPr="000C2631">
        <w:rPr>
          <w:rFonts w:ascii="Times New Roman" w:hAnsi="Times New Roman" w:cs="Times New Roman"/>
          <w:b/>
          <w:i/>
          <w:sz w:val="28"/>
          <w:szCs w:val="32"/>
        </w:rPr>
        <w:t>кодування</w:t>
      </w:r>
      <w:proofErr w:type="spellEnd"/>
      <w:r w:rsidRPr="000C2631">
        <w:rPr>
          <w:rFonts w:ascii="Times New Roman" w:hAnsi="Times New Roman" w:cs="Times New Roman"/>
          <w:b/>
          <w:i/>
          <w:sz w:val="28"/>
          <w:szCs w:val="32"/>
        </w:rPr>
        <w:t xml:space="preserve"> </w:t>
      </w:r>
      <w:proofErr w:type="spellStart"/>
      <w:r w:rsidRPr="000C2631">
        <w:rPr>
          <w:rFonts w:ascii="Times New Roman" w:hAnsi="Times New Roman" w:cs="Times New Roman"/>
          <w:b/>
          <w:i/>
          <w:sz w:val="28"/>
          <w:szCs w:val="32"/>
        </w:rPr>
        <w:t>операцій</w:t>
      </w:r>
      <w:proofErr w:type="spellEnd"/>
      <w:r w:rsidRPr="000C2631">
        <w:rPr>
          <w:rFonts w:ascii="Times New Roman" w:hAnsi="Times New Roman" w:cs="Times New Roman"/>
          <w:b/>
          <w:i/>
          <w:sz w:val="28"/>
          <w:szCs w:val="32"/>
        </w:rPr>
        <w:t xml:space="preserve"> і </w:t>
      </w:r>
      <w:proofErr w:type="spellStart"/>
      <w:r w:rsidRPr="000C2631">
        <w:rPr>
          <w:rFonts w:ascii="Times New Roman" w:hAnsi="Times New Roman" w:cs="Times New Roman"/>
          <w:b/>
          <w:i/>
          <w:sz w:val="28"/>
          <w:szCs w:val="32"/>
        </w:rPr>
        <w:t>логічних</w:t>
      </w:r>
      <w:proofErr w:type="spellEnd"/>
      <w:r w:rsidRPr="000C2631">
        <w:rPr>
          <w:rFonts w:ascii="Times New Roman" w:hAnsi="Times New Roman" w:cs="Times New Roman"/>
          <w:b/>
          <w:i/>
          <w:sz w:val="28"/>
          <w:szCs w:val="32"/>
        </w:rPr>
        <w:t xml:space="preserve"> умов.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54"/>
        <w:gridCol w:w="2369"/>
        <w:gridCol w:w="2393"/>
        <w:gridCol w:w="2431"/>
      </w:tblGrid>
      <w:tr w:rsidR="00EA5B65" w:rsidRPr="00DA0E33" w:rsidTr="00542E28">
        <w:tc>
          <w:tcPr>
            <w:tcW w:w="4989" w:type="dxa"/>
            <w:gridSpan w:val="2"/>
          </w:tcPr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</w:t>
            </w:r>
            <w:proofErr w:type="spellEnd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ікрооперацій</w:t>
            </w:r>
            <w:proofErr w:type="spellEnd"/>
          </w:p>
        </w:tc>
        <w:tc>
          <w:tcPr>
            <w:tcW w:w="4898" w:type="dxa"/>
            <w:gridSpan w:val="2"/>
          </w:tcPr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</w:t>
            </w:r>
            <w:proofErr w:type="spellEnd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огічних</w:t>
            </w:r>
            <w:proofErr w:type="spellEnd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 умов</w:t>
            </w:r>
          </w:p>
        </w:tc>
      </w:tr>
      <w:tr w:rsidR="00EA5B65" w:rsidRPr="00DA0E33" w:rsidTr="00542E28">
        <w:tc>
          <w:tcPr>
            <w:tcW w:w="2566" w:type="dxa"/>
          </w:tcPr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  <w:proofErr w:type="spellEnd"/>
          </w:p>
        </w:tc>
      </w:tr>
      <w:tr w:rsidR="00EA5B65" w:rsidRPr="00DA0E33" w:rsidTr="00542E28">
        <w:tc>
          <w:tcPr>
            <w:tcW w:w="2566" w:type="dxa"/>
          </w:tcPr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0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X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3:=Y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CT:=15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RG1+RG3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l(RG1).0 </w:t>
            </w:r>
          </w:p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l(RG2).0 </w:t>
            </w:r>
          </w:p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CT-1</w:t>
            </w:r>
          </w:p>
        </w:tc>
        <w:tc>
          <w:tcPr>
            <w:tcW w:w="2423" w:type="dxa"/>
          </w:tcPr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2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3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</w:t>
            </w:r>
            <w:r w:rsidRPr="00EA5B65">
              <w:rPr>
                <w:rFonts w:ascii="Times New Roman" w:hAnsi="Times New Roman" w:cs="Times New Roman"/>
                <w:sz w:val="28"/>
                <w:szCs w:val="32"/>
                <w:vertAlign w:val="subscript"/>
                <w:lang w:val="en-US"/>
              </w:rPr>
              <w:t>CT</w:t>
            </w: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1 </w:t>
            </w:r>
          </w:p>
          <w:p w:rsidR="00EA5B65" w:rsidRPr="00EA5B65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EA5B6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ShL1 </w:t>
            </w:r>
          </w:p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L2 </w:t>
            </w:r>
          </w:p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dec</w:t>
            </w:r>
            <w:proofErr w:type="spellEnd"/>
          </w:p>
        </w:tc>
        <w:tc>
          <w:tcPr>
            <w:tcW w:w="2439" w:type="dxa"/>
          </w:tcPr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[n-1] </w:t>
            </w:r>
          </w:p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=0</w:t>
            </w:r>
          </w:p>
        </w:tc>
        <w:tc>
          <w:tcPr>
            <w:tcW w:w="2459" w:type="dxa"/>
          </w:tcPr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:rsidR="00EA5B65" w:rsidRPr="00DA0E33" w:rsidRDefault="00EA5B65" w:rsidP="00542E28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:rsidR="00EA5B65" w:rsidRPr="00DA0E33" w:rsidRDefault="00EA5B65" w:rsidP="00EA5B65">
      <w:pPr>
        <w:rPr>
          <w:sz w:val="28"/>
          <w:szCs w:val="28"/>
        </w:rPr>
      </w:pPr>
    </w:p>
    <w:p w:rsidR="00AF6F79" w:rsidRPr="00AF6F79" w:rsidRDefault="00AF6F79" w:rsidP="00AF6F79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:rsidR="00AF6F79" w:rsidRPr="00AF6F79" w:rsidRDefault="00AF6F79" w:rsidP="00AF6F79">
      <w:pPr>
        <w:spacing w:after="0"/>
        <w:rPr>
          <w:lang w:val="en-US"/>
        </w:rPr>
      </w:pPr>
    </w:p>
    <w:p w:rsidR="00EA5B65" w:rsidRDefault="00EA5B65">
      <w:pPr>
        <w:rPr>
          <w:lang w:val="uk-UA"/>
        </w:rPr>
      </w:pPr>
      <w:r>
        <w:rPr>
          <w:lang w:val="uk-UA"/>
        </w:rPr>
        <w:br w:type="page"/>
      </w:r>
    </w:p>
    <w:p w:rsidR="00EA5B65" w:rsidRPr="00EA5B65" w:rsidRDefault="00EA5B65" w:rsidP="00EA5B65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proofErr w:type="spellStart"/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Закодований</w:t>
      </w:r>
      <w:proofErr w:type="spellEnd"/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proofErr w:type="spellStart"/>
      <w:r w:rsidRPr="00DA0E33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 w:rsidRPr="00DA0E33">
        <w:rPr>
          <w:rFonts w:ascii="Times New Roman" w:hAnsi="Times New Roman" w:cs="Times New Roman"/>
          <w:b/>
          <w:sz w:val="28"/>
          <w:szCs w:val="32"/>
        </w:rPr>
        <w:t>:</w:t>
      </w:r>
    </w:p>
    <w:p w:rsidR="00EA5B65" w:rsidRPr="00A25221" w:rsidRDefault="00EA5B65" w:rsidP="00EA5B65">
      <w:pPr>
        <w:rPr>
          <w:sz w:val="28"/>
          <w:szCs w:val="28"/>
          <w:lang w:val="en-US"/>
        </w:rPr>
      </w:pPr>
    </w:p>
    <w:p w:rsidR="00EA5B65" w:rsidRPr="00DA0E33" w:rsidRDefault="00EA5B65" w:rsidP="00EA5B65">
      <w:pPr>
        <w:rPr>
          <w:sz w:val="28"/>
          <w:szCs w:val="28"/>
        </w:rPr>
      </w:pPr>
      <w:r>
        <w:rPr>
          <w:noProof/>
          <w:lang w:val="uk-UA" w:eastAsia="uk-UA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866900</wp:posOffset>
                </wp:positionH>
                <wp:positionV relativeFrom="paragraph">
                  <wp:posOffset>172085</wp:posOffset>
                </wp:positionV>
                <wp:extent cx="3301365" cy="5235575"/>
                <wp:effectExtent l="9525" t="10160" r="13335" b="12065"/>
                <wp:wrapNone/>
                <wp:docPr id="59" name="Группа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01365" cy="5235575"/>
                          <a:chOff x="4074" y="6115"/>
                          <a:chExt cx="5199" cy="8245"/>
                        </a:xfrm>
                      </wpg:grpSpPr>
                      <wps:wsp>
                        <wps:cNvPr id="60" name="Блок-схема: знак завершения 958"/>
                        <wps:cNvSpPr>
                          <a:spLocks noChangeArrowheads="1"/>
                        </wps:cNvSpPr>
                        <wps:spPr bwMode="auto">
                          <a:xfrm>
                            <a:off x="4504" y="6115"/>
                            <a:ext cx="2334" cy="824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Прямая со стрелкой 549"/>
                        <wps:cNvCnPr>
                          <a:cxnSpLocks noChangeShapeType="1"/>
                        </wps:cNvCnPr>
                        <wps:spPr bwMode="auto">
                          <a:xfrm>
                            <a:off x="5685" y="6930"/>
                            <a:ext cx="0" cy="31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Прямоугольник 548"/>
                        <wps:cNvSpPr>
                          <a:spLocks noChangeArrowheads="1"/>
                        </wps:cNvSpPr>
                        <wps:spPr bwMode="auto">
                          <a:xfrm>
                            <a:off x="4115" y="7240"/>
                            <a:ext cx="3128" cy="6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spacing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, W2, W3, W</w: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vertAlign w:val="subscript"/>
                                  <w:lang w:val="en-US"/>
                                </w:rPr>
                                <w:t>C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Ромб 547"/>
                        <wps:cNvSpPr>
                          <a:spLocks noChangeArrowheads="1"/>
                        </wps:cNvSpPr>
                        <wps:spPr bwMode="auto">
                          <a:xfrm>
                            <a:off x="4318" y="8140"/>
                            <a:ext cx="2706" cy="126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  <w:p w:rsidR="00EA5B65" w:rsidRDefault="00EA5B65" w:rsidP="00EA5B65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6" name="Прямая со стрелкой 546"/>
                        <wps:cNvCnPr>
                          <a:cxnSpLocks noChangeShapeType="1"/>
                        </wps:cNvCnPr>
                        <wps:spPr bwMode="auto">
                          <a:xfrm>
                            <a:off x="5672" y="7851"/>
                            <a:ext cx="0" cy="2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7" name="Прямоугольник 545"/>
                        <wps:cNvSpPr>
                          <a:spLocks noChangeArrowheads="1"/>
                        </wps:cNvSpPr>
                        <wps:spPr bwMode="auto">
                          <a:xfrm>
                            <a:off x="4115" y="9734"/>
                            <a:ext cx="3106" cy="5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8" name="Прямоугольник 544"/>
                        <wps:cNvSpPr>
                          <a:spLocks noChangeArrowheads="1"/>
                        </wps:cNvSpPr>
                        <wps:spPr bwMode="auto">
                          <a:xfrm>
                            <a:off x="4074" y="10836"/>
                            <a:ext cx="3204" cy="6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L1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,ShL2,dec</w:t>
                              </w:r>
                              <w:proofErr w:type="gramEnd"/>
                            </w:p>
                            <w:p w:rsidR="00EA5B65" w:rsidRDefault="00EA5B65" w:rsidP="00EA5B65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EA5B65" w:rsidRDefault="00EA5B65" w:rsidP="00EA5B65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9" name="Ромб 543"/>
                        <wps:cNvSpPr>
                          <a:spLocks noChangeArrowheads="1"/>
                        </wps:cNvSpPr>
                        <wps:spPr bwMode="auto">
                          <a:xfrm>
                            <a:off x="4343" y="11780"/>
                            <a:ext cx="2674" cy="127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" name="Блок-схема: знак завершения 542"/>
                        <wps:cNvSpPr>
                          <a:spLocks noChangeArrowheads="1"/>
                        </wps:cNvSpPr>
                        <wps:spPr bwMode="auto">
                          <a:xfrm>
                            <a:off x="4528" y="13536"/>
                            <a:ext cx="2334" cy="824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proofErr w:type="spellStart"/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1" name="Прямая со стрелкой 541"/>
                        <wps:cNvCnPr>
                          <a:cxnSpLocks noChangeShapeType="1"/>
                        </wps:cNvCnPr>
                        <wps:spPr bwMode="auto">
                          <a:xfrm>
                            <a:off x="5671" y="9380"/>
                            <a:ext cx="0" cy="3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2" name="Прямая со стрелкой 540"/>
                        <wps:cNvCnPr>
                          <a:cxnSpLocks noChangeShapeType="1"/>
                        </wps:cNvCnPr>
                        <wps:spPr bwMode="auto">
                          <a:xfrm>
                            <a:off x="5672" y="10277"/>
                            <a:ext cx="0" cy="5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3" name="Прямая со стрелкой 539"/>
                        <wps:cNvCnPr>
                          <a:cxnSpLocks noChangeShapeType="1"/>
                        </wps:cNvCnPr>
                        <wps:spPr bwMode="auto">
                          <a:xfrm>
                            <a:off x="5676" y="11457"/>
                            <a:ext cx="0" cy="32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4" name="Прямая со стрелкой 538"/>
                        <wps:cNvCnPr>
                          <a:cxnSpLocks noChangeShapeType="1"/>
                        </wps:cNvCnPr>
                        <wps:spPr bwMode="auto">
                          <a:xfrm>
                            <a:off x="5688" y="13058"/>
                            <a:ext cx="0" cy="4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5" name="Прямая со стрелкой 537"/>
                        <wps:cNvCnPr>
                          <a:cxnSpLocks noChangeShapeType="1"/>
                        </wps:cNvCnPr>
                        <wps:spPr bwMode="auto">
                          <a:xfrm>
                            <a:off x="7032" y="12418"/>
                            <a:ext cx="224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6" name="Прямая со стрелкой 536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7054" y="10199"/>
                            <a:ext cx="443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7" name="Прямая со стрелкой 535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671" y="7980"/>
                            <a:ext cx="3602" cy="2"/>
                          </a:xfrm>
                          <a:prstGeom prst="bentConnector3">
                            <a:avLst>
                              <a:gd name="adj1" fmla="val 499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8" name="Прямая со стрелкой 534"/>
                        <wps:cNvCnPr>
                          <a:cxnSpLocks noChangeShapeType="1"/>
                        </wps:cNvCnPr>
                        <wps:spPr bwMode="auto">
                          <a:xfrm>
                            <a:off x="7028" y="8775"/>
                            <a:ext cx="129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9" name="Прямая со стрелкой 533"/>
                        <wps:cNvCnPr>
                          <a:cxnSpLocks noChangeShapeType="1"/>
                        </wps:cNvCnPr>
                        <wps:spPr bwMode="auto">
                          <a:xfrm>
                            <a:off x="8323" y="8764"/>
                            <a:ext cx="0" cy="18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0" name="Прямая со стрелкой 532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672" y="10568"/>
                            <a:ext cx="2651" cy="2"/>
                          </a:xfrm>
                          <a:prstGeom prst="bentConnector3">
                            <a:avLst>
                              <a:gd name="adj1" fmla="val 49972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1" name="Поле 531"/>
                        <wps:cNvSpPr txBox="1">
                          <a:spLocks noChangeArrowheads="1"/>
                        </wps:cNvSpPr>
                        <wps:spPr bwMode="auto">
                          <a:xfrm>
                            <a:off x="5172" y="9203"/>
                            <a:ext cx="607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2" name="Поле 530"/>
                        <wps:cNvSpPr txBox="1">
                          <a:spLocks noChangeArrowheads="1"/>
                        </wps:cNvSpPr>
                        <wps:spPr bwMode="auto">
                          <a:xfrm>
                            <a:off x="6831" y="8325"/>
                            <a:ext cx="606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3" name="Поле 529"/>
                        <wps:cNvSpPr txBox="1">
                          <a:spLocks noChangeArrowheads="1"/>
                        </wps:cNvSpPr>
                        <wps:spPr bwMode="auto">
                          <a:xfrm>
                            <a:off x="5110" y="13054"/>
                            <a:ext cx="607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4" name="Поле 528"/>
                        <wps:cNvSpPr txBox="1">
                          <a:spLocks noChangeArrowheads="1"/>
                        </wps:cNvSpPr>
                        <wps:spPr bwMode="auto">
                          <a:xfrm>
                            <a:off x="6954" y="11908"/>
                            <a:ext cx="606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5" name="Овал 519"/>
                        <wps:cNvSpPr>
                          <a:spLocks noChangeArrowheads="1"/>
                        </wps:cNvSpPr>
                        <wps:spPr bwMode="auto">
                          <a:xfrm>
                            <a:off x="6763" y="6423"/>
                            <a:ext cx="172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16" name="Поле 518"/>
                        <wps:cNvSpPr txBox="1">
                          <a:spLocks noChangeArrowheads="1"/>
                        </wps:cNvSpPr>
                        <wps:spPr bwMode="auto">
                          <a:xfrm>
                            <a:off x="6927" y="6234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5B65" w:rsidRDefault="00EA5B65" w:rsidP="00EA5B6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7" name="Овал 527"/>
                        <wps:cNvSpPr>
                          <a:spLocks noChangeArrowheads="1"/>
                        </wps:cNvSpPr>
                        <wps:spPr bwMode="auto">
                          <a:xfrm>
                            <a:off x="7147" y="7425"/>
                            <a:ext cx="171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18" name="Поле 526"/>
                        <wps:cNvSpPr txBox="1">
                          <a:spLocks noChangeArrowheads="1"/>
                        </wps:cNvSpPr>
                        <wps:spPr bwMode="auto">
                          <a:xfrm>
                            <a:off x="7309" y="7236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5B65" w:rsidRDefault="00EA5B65" w:rsidP="00EA5B65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9" name="Овал 525"/>
                        <wps:cNvSpPr>
                          <a:spLocks noChangeArrowheads="1"/>
                        </wps:cNvSpPr>
                        <wps:spPr bwMode="auto">
                          <a:xfrm>
                            <a:off x="7140" y="9877"/>
                            <a:ext cx="171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20" name="Поле 524"/>
                        <wps:cNvSpPr txBox="1">
                          <a:spLocks noChangeArrowheads="1"/>
                        </wps:cNvSpPr>
                        <wps:spPr bwMode="auto">
                          <a:xfrm>
                            <a:off x="7227" y="9686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5B65" w:rsidRDefault="00EA5B65" w:rsidP="00EA5B65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1" name="Овал 523"/>
                        <wps:cNvSpPr>
                          <a:spLocks noChangeArrowheads="1"/>
                        </wps:cNvSpPr>
                        <wps:spPr bwMode="auto">
                          <a:xfrm>
                            <a:off x="7196" y="11043"/>
                            <a:ext cx="171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22" name="Поле 522"/>
                        <wps:cNvSpPr txBox="1">
                          <a:spLocks noChangeArrowheads="1"/>
                        </wps:cNvSpPr>
                        <wps:spPr bwMode="auto">
                          <a:xfrm>
                            <a:off x="7359" y="10853"/>
                            <a:ext cx="778" cy="6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5B65" w:rsidRDefault="00EA5B65" w:rsidP="00EA5B65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3" name="Овал 521"/>
                        <wps:cNvSpPr>
                          <a:spLocks noChangeArrowheads="1"/>
                        </wps:cNvSpPr>
                        <wps:spPr bwMode="auto">
                          <a:xfrm>
                            <a:off x="6770" y="13786"/>
                            <a:ext cx="172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24" name="Поле 520"/>
                        <wps:cNvSpPr txBox="1">
                          <a:spLocks noChangeArrowheads="1"/>
                        </wps:cNvSpPr>
                        <wps:spPr bwMode="auto">
                          <a:xfrm>
                            <a:off x="6932" y="13597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5B65" w:rsidRPr="00EA5B65" w:rsidRDefault="00EA5B65" w:rsidP="00EA5B6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9" o:spid="_x0000_s1050" style="position:absolute;margin-left:147pt;margin-top:13.55pt;width:259.95pt;height:412.25pt;z-index:251661312" coordorigin="4074,6115" coordsize="5199,82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">
                <v:shape id="Блок-схема: знак завершения 958" o:spid="_x0000_s1051" type="#_x0000_t116" style="position:absolute;left:4504;top:6115;width:2334;height: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9WEMAA&#10;AADbAAAADwAAAGRycy9kb3ducmV2LnhtbERPy4rCMBTdC/MP4Q7MRsbUYSjSMUopyLgQBl/7S3Nt&#10;i8lNSTK2/r1ZCC4P571cj9aIG/nQOVYwn2UgiGunO24UnI6bzwWIEJE1Gsek4E4B1qu3yRIL7Qbe&#10;0+0QG5FCOBSooI2xL6QMdUsWw8z1xIm7OG8xJugbqT0OKdwa+ZVlubTYcWposaeqpfp6+LcK/nam&#10;8qai4be6n7en83c53eWlUh/vY/kDItIYX+Kne6sV5Gl9+pJ+gF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+9WEMAAAADbAAAADwAAAAAAAAAAAAAAAACYAgAAZHJzL2Rvd25y&#10;ZXYueG1sUEsFBgAAAAAEAAQA9QAAAIUDAAAAAA==&#10;">
                  <v:textbox>
                    <w:txbxContent>
                      <w:p w:rsidR="00EA5B65" w:rsidRDefault="00EA5B65" w:rsidP="00EA5B65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shape id="Прямая со стрелкой 549" o:spid="_x0000_s1052" type="#_x0000_t32" style="position:absolute;left:5685;top:6930;width:0;height:3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cW8QAAADbAAAADwAAAGRycy9kb3ducmV2LnhtbESPQWsCMRSE70L/Q3iFXkSzW6jIapS1&#10;INSCB63en5vnJrh5WTdRt/++KRR6HGbmG2a+7F0j7tQF61lBPs5AEFdeW64VHL7WoymIEJE1Np5J&#10;wTcFWC6eBnMstH/wju77WIsE4VCgAhNjW0gZKkMOw9i3xMk7+85hTLKrpe7wkeCuka9ZNpEOLacF&#10;gy29G6ou+5tTsN3kq/Jk7OZzd7Xbt3XZ3OrhUamX576cgYjUx//wX/tDK5jk8Psl/QC5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Q1xbxAAAANsAAAAPAAAAAAAAAAAA&#10;AAAAAKECAABkcnMvZG93bnJldi54bWxQSwUGAAAAAAQABAD5AAAAkgMAAAAA&#10;"/>
                <v:rect id="Прямоугольник 548" o:spid="_x0000_s1053" style="position:absolute;left:4115;top:7240;width:3128;height: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cFD8IA&#10;AADbAAAADwAAAGRycy9kb3ducmV2LnhtbESPQYvCMBSE74L/ITzBm6ZWEO0aRVxc9Kj14u1t87bt&#10;2ryUJmr11xtB8DjMzDfMfNmaSlypcaVlBaNhBII4s7rkXMEx3QymIJxH1lhZJgV3crBcdDtzTLS9&#10;8Z6uB5+LAGGXoILC+zqR0mUFGXRDWxMH7882Bn2QTS51g7cAN5WMo2giDZYcFgqsaV1Qdj5cjILf&#10;Mj7iY5/+RGa2Gftdm/5fTt9K9Xvt6guEp9Z/wu/2ViuYxPD6En6A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NwUPwgAAANsAAAAPAAAAAAAAAAAAAAAAAJgCAABkcnMvZG93&#10;bnJldi54bWxQSwUGAAAAAAQABAD1AAAAhwMAAAAA&#10;">
                  <v:textbox>
                    <w:txbxContent>
                      <w:p w:rsidR="00EA5B65" w:rsidRDefault="00EA5B65" w:rsidP="00EA5B65">
                        <w:pPr>
                          <w:spacing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, W2, W3, W</w: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vertAlign w:val="subscript"/>
                            <w:lang w:val="en-US"/>
                          </w:rPr>
                          <w:t>CT</w:t>
                        </w:r>
                      </w:p>
                    </w:txbxContent>
                  </v:textbox>
                </v:rect>
                <v:shape id="Ромб 547" o:spid="_x0000_s1054" type="#_x0000_t4" style="position:absolute;left:4318;top:8140;width:2706;height:1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oeEqMMA&#10;AADbAAAADwAAAGRycy9kb3ducmV2LnhtbESPUWvCMBSF3wf+h3AF32aqgkg1yhgIsvli9Qdcm2vT&#10;rbmpSWy7f78MBj4ezjnf4Wx2g21ERz7UjhXMphkI4tLpmisFl/P+dQUiRGSNjWNS8EMBdtvRywZz&#10;7Xo+UVfESiQIhxwVmBjbXMpQGrIYpq4lTt7NeYsxSV9J7bFPcNvIeZYtpcWa04LBlt4Nld/Fwyr4&#10;uramP67ut6wofSc/jv5wP30qNRkPb2sQkYb4DP+3D1rBcgF/X9IP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oeEqMMAAADbAAAADwAAAAAAAAAAAAAAAACYAgAAZHJzL2Rv&#10;d25yZXYueG1sUEsFBgAAAAAEAAQA9QAAAIgDAAAAAA==&#10;">
                  <v:textbox>
                    <w:txbxContent>
                      <w:p w:rsidR="00EA5B65" w:rsidRDefault="00EA5B65" w:rsidP="00EA5B65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  <w:p w:rsidR="00EA5B65" w:rsidRDefault="00EA5B65" w:rsidP="00EA5B65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Прямая со стрелкой 546" o:spid="_x0000_s1055" type="#_x0000_t32" style="position:absolute;left:5672;top:7851;width:0;height:28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h8BcUAAADcAAAADwAAAGRycy9kb3ducmV2LnhtbESPT2sCMRTE74V+h/AKvRTNWqjo1ihb&#10;QaiCB//dn5vXTejmZd1EXb+9EQo9DjPzG2Yy61wtLtQG61nBoJ+BIC69tlwp2O8WvRGIEJE11p5J&#10;wY0CzKbPTxPMtb/yhi7bWIkE4ZCjAhNjk0sZSkMOQ983xMn78a3DmGRbSd3iNcFdLd+zbCgdWk4L&#10;BhuaGyp/t2enYL0cfBVHY5erzcmuPxZFfa7eDkq9vnTFJ4hIXfwP/7W/tYLReAiPM+kIyO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jh8BcUAAADcAAAADwAAAAAAAAAA&#10;AAAAAAChAgAAZHJzL2Rvd25yZXYueG1sUEsFBgAAAAAEAAQA+QAAAJMDAAAAAA==&#10;"/>
                <v:rect id="Прямоугольник 545" o:spid="_x0000_s1056" style="position:absolute;left:4115;top:9734;width:3106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Mkz8QA&#10;AADcAAAADwAAAGRycy9kb3ducmV2LnhtbESPQYvCMBSE7wv7H8Jb8LamKqxajSKKokdtL3t7Ns+2&#10;2ryUJmrdX28EYY/DzHzDTOetqcSNGldaVtDrRiCIM6tLzhWkyfp7BMJ5ZI2VZVLwIAfz2efHFGNt&#10;77yn28HnIkDYxaig8L6OpXRZQQZd19bEwTvZxqAPssmlbvAe4KaS/Sj6kQZLDgsF1rQsKLscrkbB&#10;seyn+LdPNpEZrwd+1ybn6+9Kqc5Xu5iA8NT6//C7vdUKRuMhvM6EIy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zJM/EAAAA3AAAAA8AAAAAAAAAAAAAAAAAmAIAAGRycy9k&#10;b3ducmV2LnhtbFBLBQYAAAAABAAEAPUAAACJAwAAAAA=&#10;">
                  <v:textbox>
                    <w:txbxContent>
                      <w:p w:rsidR="00EA5B65" w:rsidRDefault="00EA5B65" w:rsidP="00EA5B65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1</w:t>
                        </w:r>
                      </w:p>
                    </w:txbxContent>
                  </v:textbox>
                </v:rect>
                <v:rect id="Прямоугольник 544" o:spid="_x0000_s1057" style="position:absolute;left:4074;top:10836;width:3204;height:6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ywvcIA&#10;AADcAAAADwAAAGRycy9kb3ducmV2LnhtbERPPW+DMBDdK+U/WFepW2NKpYqQOKhKlaoZCSzZLvgC&#10;pPiMsAM0v74eKnV8et+bbDadGGlwrWUFL8sIBHFldcu1grLYPycgnEfW2FkmBT/kINsuHjaYajtx&#10;TuPR1yKEsEtRQeN9n0rpqoYMuqXtiQN3sYNBH+BQSz3gFMJNJ+MoepMGWw4NDfa0a6j6Pt6MgnMb&#10;l3jPi8/IrPav/jAX19vpQ6mnx/l9DcLT7P/Ff+4vrSBZhbXhTDg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LLC9wgAAANwAAAAPAAAAAAAAAAAAAAAAAJgCAABkcnMvZG93&#10;bnJldi54bWxQSwUGAAAAAAQABAD1AAAAhwMAAAAA&#10;">
                  <v:textbox>
                    <w:txbxContent>
                      <w:p w:rsidR="00EA5B65" w:rsidRDefault="00EA5B65" w:rsidP="00EA5B65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1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,ShL2,dec</w:t>
                        </w:r>
                        <w:proofErr w:type="gramEnd"/>
                      </w:p>
                      <w:p w:rsidR="00EA5B65" w:rsidRDefault="00EA5B65" w:rsidP="00EA5B65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EA5B65" w:rsidRDefault="00EA5B65" w:rsidP="00EA5B65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Ромб 543" o:spid="_x0000_s1058" type="#_x0000_t4" style="position:absolute;left:4343;top:11780;width:2674;height:12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4ZNvcQA&#10;AADcAAAADwAAAGRycy9kb3ducmV2LnhtbESPwW7CMBBE75X4B2sr9Vac9lCFgEFVJSQEXAh8wBIv&#10;cSBeB9tN0r+vK1XiOJqZN5rFarSt6MmHxrGCt2kGgrhyuuFawem4fs1BhIissXVMCn4owGo5eVpg&#10;od3AB+rLWIsE4VCgAhNjV0gZKkMWw9R1xMm7OG8xJulrqT0OCW5b+Z5lH9Jiw2nBYEdfhqpb+W0V&#10;XM+dGfb5/ZKVle/ldu8398NOqZfn8XMOItIYH+H/9kYryGcz+DuTjoB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GTb3EAAAA3AAAAA8AAAAAAAAAAAAAAAAAmAIAAGRycy9k&#10;b3ducmV2LnhtbFBLBQYAAAAABAAEAPUAAACJAwAAAAA=&#10;">
                  <v:textbox>
                    <w:txbxContent>
                      <w:p w:rsidR="00EA5B65" w:rsidRDefault="00EA5B65" w:rsidP="00EA5B65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Блок-схема: знак завершения 542" o:spid="_x0000_s1059" type="#_x0000_t116" style="position:absolute;left:4528;top:13536;width:2334;height: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EgI8EA&#10;AADcAAAADwAAAGRycy9kb3ducmV2LnhtbERPyW7CMBC9V+IfrEHiVhygbAGDEBVqbxVhPY7iIQnE&#10;4yh2Ifx9fUDq8ent82VjSnGn2hWWFfS6EQji1OqCMwX73eZ9AsJ5ZI2lZVLwJAfLRettjrG2D97S&#10;PfGZCCHsYlSQe1/FUro0J4OuayviwF1sbdAHWGdS1/gI4aaU/SgaSYMFh4YcK1rnlN6SX6MAT6Of&#10;r9tzIz/Gh0syqIafZz5eleq0m9UMhKfG/4tf7m+tYBqF+eFMOAJy8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zBICPBAAAA3AAAAA8AAAAAAAAAAAAAAAAAmAIAAGRycy9kb3du&#10;cmV2LnhtbFBLBQYAAAAABAAEAPUAAACGAwAAAAA=&#10;" filled="f">
                  <v:textbox>
                    <w:txbxContent>
                      <w:p w:rsidR="00EA5B65" w:rsidRDefault="00EA5B65" w:rsidP="00EA5B65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proofErr w:type="spellStart"/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  <w:proofErr w:type="spellEnd"/>
                      </w:p>
                    </w:txbxContent>
                  </v:textbox>
                </v:shape>
                <v:shape id="Прямая со стрелкой 541" o:spid="_x0000_s1060" type="#_x0000_t32" style="position:absolute;left:5671;top:9380;width:0;height:3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p+a8YAAADcAAAADwAAAGRycy9kb3ducmV2LnhtbESPT2sCMRTE7wW/Q3hCL0WzW2ipq1HW&#10;glALHvx3f26em+DmZbuJuv32TaHQ4zAzv2Fmi9414kZdsJ4V5OMMBHHlteVawWG/Gr2BCBFZY+OZ&#10;FHxTgMV88DDDQvs7b+m2i7VIEA4FKjAxtoWUoTLkMIx9S5y8s+8cxiS7WuoO7wnuGvmcZa/SoeW0&#10;YLCld0PVZXd1CjbrfFmejF1/br/s5mVVNtf66ajU47AvpyAi9fE//Nf+0AomWQ6/Z9IRkPM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6fmvGAAAA3AAAAA8AAAAAAAAA&#10;AAAAAAAAoQIAAGRycy9kb3ducmV2LnhtbFBLBQYAAAAABAAEAPkAAACUAwAAAAA=&#10;"/>
                <v:shape id="Прямая со стрелкой 540" o:spid="_x0000_s1061" type="#_x0000_t32" style="position:absolute;left:5672;top:10277;width:0;height:5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+jgHMUAAADcAAAADwAAAGRycy9kb3ducmV2LnhtbESPQWsCMRSE74L/ITzBi9SsgtJujbIV&#10;BC140Lb3181zE9y8bDdRt/++KQgeh5n5hlmsOleLK7XBelYwGWcgiEuvLVcKPj82T88gQkTWWHsm&#10;Bb8UYLXs9xaYa3/jA12PsRIJwiFHBSbGJpcylIYchrFviJN38q3DmGRbSd3iLcFdLadZNpcOLacF&#10;gw2tDZXn48Up2O8mb8W3sbv3w4/dzzZFfalGX0oNB13xCiJSFx/he3urFbxkU/g/k46AXP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+jgHMUAAADcAAAADwAAAAAAAAAA&#10;AAAAAAChAgAAZHJzL2Rvd25yZXYueG1sUEsFBgAAAAAEAAQA+QAAAJMDAAAAAA==&#10;"/>
                <v:shape id="Прямая со стрелкой 539" o:spid="_x0000_s1062" type="#_x0000_t32" style="position:absolute;left:5676;top:11457;width:0;height:3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RFh8YAAADcAAAADwAAAGRycy9kb3ducmV2LnhtbESPQWsCMRSE7wX/Q3iCl1KzWpR2NcpW&#10;EFTwoG3vz83rJnTzst1E3f77piB4HGbmG2a+7FwtLtQG61nBaJiBIC69tlwp+HhfP72ACBFZY+2Z&#10;FPxSgOWi9zDHXPsrH+hyjJVIEA45KjAxNrmUoTTkMAx9Q5y8L986jEm2ldQtXhPc1XKcZVPp0HJa&#10;MNjQylD5fTw7Bfvt6K04GbvdHX7sfrIu6nP1+KnUoN8VMxCRungP39obreA1e4b/M+kIyM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kRYfGAAAA3AAAAA8AAAAAAAAA&#10;AAAAAAAAoQIAAGRycy9kb3ducmV2LnhtbFBLBQYAAAAABAAEAPkAAACUAwAAAAA=&#10;"/>
                <v:shape id="Прямая со стрелкой 538" o:spid="_x0000_s1063" type="#_x0000_t32" style="position:absolute;left:5688;top:13058;width:0;height:4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3d88YAAADcAAAADwAAAGRycy9kb3ducmV2LnhtbESPQWsCMRSE7wX/Q3iCl1KzSpV2NcpW&#10;EFTwoG3vz83rJnTzst1E3f77piB4HGbmG2a+7FwtLtQG61nBaJiBIC69tlwp+HhfP72ACBFZY+2Z&#10;FPxSgOWi9zDHXPsrH+hyjJVIEA45KjAxNrmUoTTkMAx9Q5y8L986jEm2ldQtXhPc1XKcZVPp0HJa&#10;MNjQylD5fTw7Bfvt6K04GbvdHX7sfrIu6nP1+KnUoN8VMxCRungP39obreA1e4b/M+kIyM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N3fPGAAAA3AAAAA8AAAAAAAAA&#10;AAAAAAAAoQIAAGRycy9kb3ducmV2LnhtbFBLBQYAAAAABAAEAPkAAACUAwAAAAA=&#10;"/>
                <v:shape id="Прямая со стрелкой 537" o:spid="_x0000_s1064" type="#_x0000_t32" style="position:absolute;left:7032;top:12418;width:224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AF4aMYAAADcAAAADwAAAGRycy9kb3ducmV2LnhtbESPT2sCMRTE7wW/Q3hCL6VmLVh0a5S1&#10;IFTBg396f908N8HNy7qJuv32jVDwOMzMb5jpvHO1uFIbrGcFw0EGgrj02nKl4LBfvo5BhIissfZM&#10;Cn4pwHzWe5pirv2Nt3TdxUokCIccFZgYm1zKUBpyGAa+IU7e0bcOY5JtJXWLtwR3tXzLsnfp0HJa&#10;MNjQp6HytLs4BZvVcFH8GLtab892M1oW9aV6+Vbqud8VHyAidfER/m9/aQWTbAT3M+kIyNk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wBeGjGAAAA3AAAAA8AAAAAAAAA&#10;AAAAAAAAoQIAAGRycy9kb3ducmV2LnhtbFBLBQYAAAAABAAEAPkAAACUAwAAAAA=&#10;"/>
                <v:shape id="Прямая со стрелкой 536" o:spid="_x0000_s1065" type="#_x0000_t32" style="position:absolute;left:7054;top:10199;width:4438;height:0;rotation:-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7ZgMUAAADcAAAADwAAAGRycy9kb3ducmV2LnhtbESPQWvCQBSE7wX/w/KE3urGUsSmboJY&#10;lBzswVh6fmSfm2D2bZrdmrS/3i0IHoeZ+YZZ5aNtxYV63zhWMJ8lIIgrpxs2Cj6P26clCB+QNbaO&#10;ScEvecizycMKU+0GPtClDEZECPsUFdQhdKmUvqrJop+5jjh6J9dbDFH2Ruoehwi3rXxOkoW02HBc&#10;qLGjTU3VufyxCgzZ7fdueTLl31Ds349fLx9+Vyj1OB3XbyACjeEevrULreA1WcD/mXgEZHY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D7ZgMUAAADcAAAADwAAAAAAAAAA&#10;AAAAAAChAgAAZHJzL2Rvd25yZXYueG1sUEsFBgAAAAAEAAQA+QAAAJMDAAAAAA==&#10;"/>
                <v:shape id="Прямая со стрелкой 535" o:spid="_x0000_s1066" type="#_x0000_t34" style="position:absolute;left:5671;top:7980;width:3602;height:2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EmncYAAADcAAAADwAAAGRycy9kb3ducmV2LnhtbESPQWsCMRSE74L/IbxCL1KzFantahQr&#10;VMVT1xbq8bF53axuXpYk6vrvm0Khx2FmvmFmi8424kI+1I4VPA4zEMSl0zVXCj4/3h6eQYSIrLFx&#10;TApuFGAx7/dmmGt35YIu+1iJBOGQowITY5tLGUpDFsPQtcTJ+3beYkzSV1J7vCa4beQoy56kxZrT&#10;gsGWVobK0/5sFbyu69N4U+zswG+/juNDUyzfJ0ap+7tuOQURqYv/4b/2Vit4ySbweyYdATn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GxJp3GAAAA3AAAAA8AAAAAAAAA&#10;AAAAAAAAoQIAAGRycy9kb3ducmV2LnhtbFBLBQYAAAAABAAEAPkAAACUAwAAAAA=&#10;" adj="10796">
                  <v:stroke endarrow="block"/>
                </v:shape>
                <v:shape id="Прямая со стрелкой 534" o:spid="_x0000_s1067" type="#_x0000_t32" style="position:absolute;left:7028;top:8775;width:129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DX9sIAAADcAAAADwAAAGRycy9kb3ducmV2LnhtbERPTWsCMRC9C/0PYQpeRLMKFrs1yioI&#10;WvCg1vt0M92EbibrJur675tDwePjfc+XnavFjdpgPSsYjzIQxKXXlisFX6fNcAYiRGSNtWdS8KAA&#10;y8VLb4659nc+0O0YK5FCOOSowMTY5FKG0pDDMPINceJ+fOswJthWUrd4T+GulpMse5MOLacGgw2t&#10;DZW/x6tTsN+NV8W3sbvPw8Xup5uivlaDs1L91674ABGpi0/xv3urFbxnaW06k46AXP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gDX9sIAAADcAAAADwAAAAAAAAAAAAAA&#10;AAChAgAAZHJzL2Rvd25yZXYueG1sUEsFBgAAAAAEAAQA+QAAAJADAAAAAA==&#10;"/>
                <v:shape id="Прямая со стрелкой 533" o:spid="_x0000_s1068" type="#_x0000_t32" style="position:absolute;left:8323;top:8764;width:0;height:180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xybcYAAADcAAAADwAAAGRycy9kb3ducmV2LnhtbESPQWsCMRSE7wX/Q3iFXkrNWmipq1FW&#10;QaiCB7f1/tw8N6Gbl3UTdfvvG6HgcZiZb5jpvHeNuFAXrGcFo2EGgrjy2nKt4Ptr9fIBIkRkjY1n&#10;UvBLAeazwcMUc+2vvKNLGWuRIBxyVGBibHMpQ2XIYRj6ljh5R985jEl2tdQdXhPcNfI1y96lQ8tp&#10;wWBLS0PVT3l2Crbr0aI4GLve7E52+7YqmnP9vFfq6bEvJiAi9fEe/m9/agXjbAy3M+kIyNk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1Mcm3GAAAA3AAAAA8AAAAAAAAA&#10;AAAAAAAAoQIAAGRycy9kb3ducmV2LnhtbFBLBQYAAAAABAAEAPkAAACUAwAAAAA=&#10;"/>
                <v:shape id="Прямая со стрелкой 532" o:spid="_x0000_s1069" type="#_x0000_t34" style="position:absolute;left:5672;top:10568;width:2651;height:2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x0MMIAAADcAAAADwAAAGRycy9kb3ducmV2LnhtbERPXWvCMBR9H/gfwh34tqYOlNkZZTgF&#10;hcGwCvp4aW6bsuamNNHWf788CD4ezvdiNdhG3KjztWMFkyQFQVw4XXOl4HTcvn2A8AFZY+OYFNzJ&#10;w2o5ellgpl3PB7rloRIxhH2GCkwIbSalLwxZ9IlriSNXus5iiLCrpO6wj+G2ke9pOpMWa44NBlta&#10;Gyr+8qtV4Opz/yM3F9zvS/M7vW7L/DstlRq/Dl+fIAIN4Sl+uHdawXwS58cz8QjI5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Lx0MMIAAADcAAAADwAAAAAAAAAAAAAA&#10;AAChAgAAZHJzL2Rvd25yZXYueG1sUEsFBgAAAAAEAAQA+QAAAJADAAAAAA==&#10;" adj="10794">
                  <v:stroke endarrow="block"/>
                </v:shape>
                <v:shape id="Поле 531" o:spid="_x0000_s1070" type="#_x0000_t202" style="position:absolute;left:5172;top:9203;width:607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t1lcQA&#10;AADcAAAADwAAAGRycy9kb3ducmV2LnhtbESPT2vCQBTE7wW/w/KE3prdlFo0uopYBE+W+g+8PbLP&#10;JJh9G7Krid++Wyh4HGbmN8xs0dta3Kn1lWMNaaJAEOfOVFxoOOzXb2MQPiAbrB2Thgd5WMwHLzPM&#10;jOv4h+67UIgIYZ+hhjKEJpPS5yVZ9IlriKN3ca3FEGVbSNNiF+G2lu9KfUqLFceFEhtalZRfdzer&#10;4bi9nE8f6rv4sqOmc72SbCdS69dhv5yCCNSHZ/i/vTEaJmkKf2fiEZ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dZXEAAAA3AAAAA8AAAAAAAAAAAAAAAAAmAIAAGRycy9k&#10;b3ducmV2LnhtbFBLBQYAAAAABAAEAPUAAACJAwAAAAA=&#10;" filled="f" stroked="f">
                  <v:textbox>
                    <w:txbxContent>
                      <w:p w:rsidR="00EA5B65" w:rsidRDefault="00EA5B65" w:rsidP="00EA5B6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530" o:spid="_x0000_s1071" type="#_x0000_t202" style="position:absolute;left:6831;top:8325;width:606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nr4s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TwR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Anr4sMAAADcAAAADwAAAAAAAAAAAAAAAACYAgAAZHJzL2Rv&#10;d25yZXYueG1sUEsFBgAAAAAEAAQA9QAAAIgDAAAAAA==&#10;" filled="f" stroked="f">
                  <v:textbox>
                    <w:txbxContent>
                      <w:p w:rsidR="00EA5B65" w:rsidRDefault="00EA5B65" w:rsidP="00EA5B6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529" o:spid="_x0000_s1072" type="#_x0000_t202" style="position:absolute;left:5110;top:13054;width:607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VOecUA&#10;AADcAAAADwAAAGRycy9kb3ducmV2LnhtbESPT2sCMRTE74LfITzBmyZqLbrdKNJS6KnSVQu9PTZv&#10;/9DNy7JJ3e23bwqCx2FmfsOk+8E24kqdrx1rWMwVCOLcmZpLDefT62wDwgdkg41j0vBLHva78SjF&#10;xLieP+iahVJECPsENVQhtImUPq/Iop+7ljh6hesshii7UpoO+wi3jVwq9Sgt1hwXKmzpuaL8O/ux&#10;Gi7vxdfngzqWL3bd9m5Qku1Waj2dDIcnEIGGcA/f2m9Gw3axgv8z8QjI3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RU55xQAAANwAAAAPAAAAAAAAAAAAAAAAAJgCAABkcnMv&#10;ZG93bnJldi54bWxQSwUGAAAAAAQABAD1AAAAigMAAAAA&#10;" filled="f" stroked="f">
                  <v:textbox>
                    <w:txbxContent>
                      <w:p w:rsidR="00EA5B65" w:rsidRDefault="00EA5B65" w:rsidP="00EA5B6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528" o:spid="_x0000_s1073" type="#_x0000_t202" style="position:absolute;left:6954;top:11908;width:606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zWDc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TwQi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zWDcMAAADcAAAADwAAAAAAAAAAAAAAAACYAgAAZHJzL2Rv&#10;d25yZXYueG1sUEsFBgAAAAAEAAQA9QAAAIgDAAAAAA==&#10;" filled="f" stroked="f">
                  <v:textbox>
                    <w:txbxContent>
                      <w:p w:rsidR="00EA5B65" w:rsidRDefault="00EA5B65" w:rsidP="00EA5B6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oval id="Овал 519" o:spid="_x0000_s1074" style="position:absolute;left:6763;top:6423;width:172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Z8aMMA&#10;AADcAAAADwAAAGRycy9kb3ducmV2LnhtbESPQWvCQBSE7wX/w/KE3urGglajq2hBCPbUqPdn9pmN&#10;Zt+G7BrTf98tFDwOM/MNs1z3thYdtb5yrGA8SkAQF05XXCo4HnZvMxA+IGusHZOCH/KwXg1elphq&#10;9+Bv6vJQighhn6ICE0KTSukLQxb9yDXE0bu41mKIsi2lbvER4baW70kylRYrjgsGG/o0VNzyu1Xg&#10;dl9n/WEOt+x0zbg659tufzFKvQ77zQJEoD48w//tTCuYjyfwdyYe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HZ8aMMAAADcAAAADwAAAAAAAAAAAAAAAACYAgAAZHJzL2Rv&#10;d25yZXYueG1sUEsFBgAAAAAEAAQA9QAAAIgDAAAAAA==&#10;" fillcolor="black [3200]" strokecolor="black [1600]" strokeweight="2pt"/>
                <v:shape id="Поле 518" o:spid="_x0000_s1075" type="#_x0000_t202" style="position:absolute;left:6927;top:6234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Lt4cQA&#10;AADcAAAADwAAAGRycy9kb3ducmV2LnhtbESPQWvCQBSE7wX/w/KE3uquxQaNboJUhJ5amqrg7ZF9&#10;JsHs25BdTfrvu4VCj8PMfMNs8tG24k69bxxrmM8UCOLSmYYrDYev/dMShA/IBlvHpOGbPOTZ5GGD&#10;qXEDf9K9CJWIEPYpaqhD6FIpfVmTRT9zHXH0Lq63GKLsK2l6HCLctvJZqURabDgu1NjRa03ltbhZ&#10;Dcf3y/m0UB/Vzr50gxuVZLuSWj9Ox+0aRKAx/If/2m9Gw2qewO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y7eHEAAAA3AAAAA8AAAAAAAAAAAAAAAAAmAIAAGRycy9k&#10;b3ducmV2LnhtbFBLBQYAAAAABAAEAPUAAACJAwAAAAA=&#10;" filled="f" stroked="f">
                  <v:textbox>
                    <w:txbxContent>
                      <w:p w:rsidR="00EA5B65" w:rsidRDefault="00EA5B65" w:rsidP="00EA5B6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1</w:t>
                        </w:r>
                      </w:p>
                    </w:txbxContent>
                  </v:textbox>
                </v:shape>
                <v:oval id="Овал 527" o:spid="_x0000_s1076" style="position:absolute;left:7147;top:7425;width:171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hHhMMA&#10;AADcAAAADwAAAGRycy9kb3ducmV2LnhtbESPQWvCQBSE7wX/w/IEb3VjD2pTV9GCEOypib0/s89s&#10;avZtyK4x/nu3UPA4zMw3zGoz2Eb01PnasYLZNAFBXDpdc6XgWOxflyB8QNbYOCYFd/KwWY9eVphq&#10;d+Nv6vNQiQhhn6ICE0KbSulLQxb91LXE0Tu7zmKIsquk7vAW4baRb0kylxZrjgsGW/o0VF7yq1Xg&#10;9l8nvTDFJfv5zbg+5bv+cDZKTcbD9gNEoCE8w//tTCt4ny3g70w8AnL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+hHhMMAAADcAAAADwAAAAAAAAAAAAAAAACYAgAAZHJzL2Rv&#10;d25yZXYueG1sUEsFBgAAAAAEAAQA9QAAAIgDAAAAAA==&#10;" fillcolor="black [3200]" strokecolor="black [1600]" strokeweight="2pt"/>
                <v:shape id="Поле 526" o:spid="_x0000_s1077" type="#_x0000_t202" style="position:absolute;left:7309;top:7236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HcCMEA&#10;AADcAAAADwAAAGRycy9kb3ducmV2LnhtbERPz2vCMBS+D/wfwhO8rYnixtqZFlEET5M5Hez2aJ5t&#10;WfNSmmjrf28Ogx0/vt+rYrStuFHvG8ca5okCQVw603Cl4fS1e34D4QOywdYxabiThyKfPK0wM27g&#10;T7odQyViCPsMNdQhdJmUvqzJok9cRxy5i+sthgj7SpoehxhuW7lQ6lVabDg21NjRpqby93i1Gs4f&#10;l5/vpTpUW/vSDW5Ukm0qtZ5Nx/U7iEBj+Bf/ufdGQzqPa+OZeARk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Hh3AjBAAAA3AAAAA8AAAAAAAAAAAAAAAAAmAIAAGRycy9kb3du&#10;cmV2LnhtbFBLBQYAAAAABAAEAPUAAACGAwAAAAA=&#10;" filled="f" stroked="f">
                  <v:textbox>
                    <w:txbxContent>
                      <w:p w:rsidR="00EA5B65" w:rsidRDefault="00EA5B65" w:rsidP="00EA5B65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2</w:t>
                        </w:r>
                      </w:p>
                    </w:txbxContent>
                  </v:textbox>
                </v:shape>
                <v:oval id="Овал 525" o:spid="_x0000_s1078" style="position:absolute;left:7140;top:9877;width:171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t2bcMA&#10;AADcAAAADwAAAGRycy9kb3ducmV2LnhtbESPQWvCQBSE7wX/w/IEb3VjD1qjq6gghPZk1Psz+8xG&#10;s29DdhvTf98VhB6HmfmGWa57W4uOWl85VjAZJyCIC6crLhWcjvv3TxA+IGusHZOCX/KwXg3elphq&#10;9+ADdXkoRYSwT1GBCaFJpfSFIYt+7Bri6F1dazFE2ZZSt/iIcFvLjySZSosVxwWDDe0MFff8xypw&#10;+++LnpnjPTvfMq4u+bb7uhqlRsN+swARqA//4Vc70wrmkzk8z8QjIF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Tt2bcMAAADcAAAADwAAAAAAAAAAAAAAAACYAgAAZHJzL2Rv&#10;d25yZXYueG1sUEsFBgAAAAAEAAQA9QAAAIgDAAAAAA==&#10;" fillcolor="black [3200]" strokecolor="black [1600]" strokeweight="2pt"/>
                <v:shape id="Поле 524" o:spid="_x0000_s1079" type="#_x0000_t202" style="position:absolute;left:7227;top:9686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sas8IA&#10;AADcAAAADwAAAGRycy9kb3ducmV2LnhtbERPz2vCMBS+C/sfwht4s8nEie1My1AGnibWbbDbo3m2&#10;Zc1LaTJb/3tzGOz48f3eFpPtxJUG3zrW8JQoEMSVMy3XGj7Ob4sNCB+QDXaOScONPBT5w2yLmXEj&#10;n+hahlrEEPYZamhC6DMpfdWQRZ+4njhyFzdYDBEOtTQDjjHcdnKp1FpabDk2NNjTrqHqp/y1Gj7f&#10;L99fK3Ws9/a5H92kJNtUaj1/nF5fQASawr/4z30wGtJlnB/PxCMg8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+xqzwgAAANwAAAAPAAAAAAAAAAAAAAAAAJgCAABkcnMvZG93&#10;bnJldi54bWxQSwUGAAAAAAQABAD1AAAAhwMAAAAA&#10;" filled="f" stroked="f">
                  <v:textbox>
                    <w:txbxContent>
                      <w:p w:rsidR="00EA5B65" w:rsidRDefault="00EA5B65" w:rsidP="00EA5B65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3</w:t>
                        </w:r>
                      </w:p>
                    </w:txbxContent>
                  </v:textbox>
                </v:shape>
                <v:oval id="Овал 523" o:spid="_x0000_s1080" style="position:absolute;left:7196;top:11043;width:171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Gw1sMA&#10;AADcAAAADwAAAGRycy9kb3ducmV2LnhtbESPQWvCQBSE7wX/w/IEb3WjB1ujq2hBCPVk1Psz+8xG&#10;s29DdhvTf+8WhB6HmfmGWa57W4uOWl85VjAZJyCIC6crLhWcjrv3TxA+IGusHZOCX/KwXg3elphq&#10;9+ADdXkoRYSwT1GBCaFJpfSFIYt+7Bri6F1dazFE2ZZSt/iIcFvLaZLMpMWK44LBhr4MFff8xypw&#10;u/1Ff5jjPTvfMq4u+bb7vhqlRsN+swARqA//4Vc70wrm0wn8nYlHQK6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SGw1sMAAADcAAAADwAAAAAAAAAAAAAAAACYAgAAZHJzL2Rv&#10;d25yZXYueG1sUEsFBgAAAAAEAAQA9QAAAIgDAAAAAA==&#10;" fillcolor="black [3200]" strokecolor="black [1600]" strokeweight="2pt"/>
                <v:shape id="Поле 522" o:spid="_x0000_s1081" type="#_x0000_t202" style="position:absolute;left:7359;top:10853;width:778;height: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UhX8QA&#10;AADcAAAADwAAAGRycy9kb3ducmV2LnhtbESPT2vCQBTE7wW/w/KE3ppdQy0a3Yi0CJ4s1bbQ2yP7&#10;8gezb0N2NfHbdwsFj8PM/IZZb0bbiiv1vnGsYZYoEMSFMw1XGj5Pu6cFCB+QDbaOScONPGzyycMa&#10;M+MG/qDrMVQiQthnqKEOocuk9EVNFn3iOuLola63GKLsK2l6HCLctjJV6kVabDgu1NjRa03F+Xix&#10;Gr4O5c/3s3qv3uy8G9yoJNul1PpxOm5XIAKN4R7+b++NhmWawt+ZeAR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5lIV/EAAAA3AAAAA8AAAAAAAAAAAAAAAAAmAIAAGRycy9k&#10;b3ducmV2LnhtbFBLBQYAAAAABAAEAPUAAACJAwAAAAA=&#10;" filled="f" stroked="f">
                  <v:textbox>
                    <w:txbxContent>
                      <w:p w:rsidR="00EA5B65" w:rsidRDefault="00EA5B65" w:rsidP="00EA5B65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4</w:t>
                        </w:r>
                      </w:p>
                    </w:txbxContent>
                  </v:textbox>
                </v:shape>
                <v:oval id="Овал 521" o:spid="_x0000_s1082" style="position:absolute;left:6770;top:13786;width:172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+LOsMA&#10;AADcAAAADwAAAGRycy9kb3ducmV2LnhtbESPQWvCQBSE7wX/w/KE3upGBavRVWxBCPbUqPdn9pmN&#10;Zt+G7BrTf98tFDwOM/MNs9r0thYdtb5yrGA8SkAQF05XXCo4HnZvcxA+IGusHZOCH/KwWQ9eVphq&#10;9+Bv6vJQighhn6ICE0KTSukLQxb9yDXE0bu41mKIsi2lbvER4baWkySZSYsVxwWDDX0aKm753Spw&#10;u6+zfjeHW3a6Zlyd849ufzFKvQ777RJEoD48w//tTCtYTKbwdyYeAb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r+LOsMAAADcAAAADwAAAAAAAAAAAAAAAACYAgAAZHJzL2Rv&#10;d25yZXYueG1sUEsFBgAAAAAEAAQA9QAAAIgDAAAAAA==&#10;" fillcolor="black [3200]" strokecolor="black [1600]" strokeweight="2pt"/>
                <v:shape id="Поле 520" o:spid="_x0000_s1083" type="#_x0000_t202" style="position:absolute;left:6932;top:13597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AcsMQA&#10;AADcAAAADwAAAGRycy9kb3ducmV2LnhtbESPQWvCQBSE7wX/w/IEb3VXsUWjmyAWoaeWpip4e2Sf&#10;STD7NmS3Sfrvu4VCj8PMfMPsstE2oqfO1441LOYKBHHhTM2lhtPn8XENwgdkg41j0vBNHrJ08rDD&#10;xLiBP6jPQykihH2CGqoQ2kRKX1Rk0c9dSxy9m+sshii7UpoOhwi3jVwq9Swt1hwXKmzpUFFxz7+s&#10;hvPb7XpZqffyxT61gxuVZLuRWs+m434LItAY/sN/7VejYbNcwe+ZeARk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7AHLDEAAAA3AAAAA8AAAAAAAAAAAAAAAAAmAIAAGRycy9k&#10;b3ducmV2LnhtbFBLBQYAAAAABAAEAPUAAACJAwAAAAA=&#10;" filled="f" stroked="f">
                  <v:textbox>
                    <w:txbxContent>
                      <w:p w:rsidR="00EA5B65" w:rsidRPr="00EA5B65" w:rsidRDefault="00EA5B65" w:rsidP="00EA5B6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A5B65" w:rsidRPr="00DA0E33" w:rsidRDefault="00EA5B65" w:rsidP="00EA5B65">
      <w:pPr>
        <w:rPr>
          <w:sz w:val="28"/>
          <w:szCs w:val="28"/>
        </w:rPr>
      </w:pPr>
    </w:p>
    <w:p w:rsidR="00EA5B65" w:rsidRPr="00DA0E33" w:rsidRDefault="00EA5B65" w:rsidP="00EA5B65">
      <w:pPr>
        <w:jc w:val="center"/>
        <w:rPr>
          <w:sz w:val="28"/>
          <w:szCs w:val="28"/>
        </w:rPr>
      </w:pPr>
    </w:p>
    <w:p w:rsidR="00EA5B65" w:rsidRPr="00DA0E33" w:rsidRDefault="00EA5B65" w:rsidP="00EA5B65">
      <w:pPr>
        <w:jc w:val="center"/>
        <w:rPr>
          <w:sz w:val="28"/>
          <w:szCs w:val="28"/>
        </w:rPr>
      </w:pPr>
    </w:p>
    <w:p w:rsidR="00EA5B65" w:rsidRPr="00DA0E33" w:rsidRDefault="00EA5B65" w:rsidP="00EA5B65">
      <w:pPr>
        <w:jc w:val="center"/>
        <w:rPr>
          <w:sz w:val="28"/>
          <w:szCs w:val="28"/>
        </w:rPr>
      </w:pPr>
    </w:p>
    <w:p w:rsidR="00EA5B65" w:rsidRPr="00DA0E33" w:rsidRDefault="00EA5B65" w:rsidP="00EA5B65">
      <w:pPr>
        <w:jc w:val="center"/>
        <w:rPr>
          <w:sz w:val="28"/>
          <w:szCs w:val="28"/>
        </w:rPr>
      </w:pPr>
    </w:p>
    <w:p w:rsidR="00EA5B65" w:rsidRPr="00DA0E33" w:rsidRDefault="00EA5B65" w:rsidP="00EA5B65">
      <w:pPr>
        <w:rPr>
          <w:sz w:val="28"/>
          <w:szCs w:val="28"/>
        </w:rPr>
      </w:pPr>
    </w:p>
    <w:p w:rsidR="00EA5B65" w:rsidRPr="00DA0E33" w:rsidRDefault="00EA5B65" w:rsidP="00EA5B65">
      <w:pPr>
        <w:rPr>
          <w:sz w:val="28"/>
          <w:szCs w:val="28"/>
        </w:rPr>
      </w:pPr>
    </w:p>
    <w:p w:rsidR="00EA5B65" w:rsidRPr="00DA0E33" w:rsidRDefault="00EA5B65" w:rsidP="00EA5B65">
      <w:pPr>
        <w:rPr>
          <w:sz w:val="28"/>
          <w:szCs w:val="28"/>
        </w:rPr>
      </w:pPr>
    </w:p>
    <w:p w:rsidR="00EA5B65" w:rsidRPr="00DA0E33" w:rsidRDefault="00EA5B65" w:rsidP="00EA5B65">
      <w:pPr>
        <w:rPr>
          <w:sz w:val="28"/>
          <w:szCs w:val="28"/>
        </w:rPr>
      </w:pPr>
    </w:p>
    <w:p w:rsidR="00EA5B65" w:rsidRPr="00DA0E33" w:rsidRDefault="00EA5B65" w:rsidP="00EA5B65">
      <w:pPr>
        <w:rPr>
          <w:sz w:val="28"/>
          <w:szCs w:val="28"/>
        </w:rPr>
      </w:pPr>
    </w:p>
    <w:p w:rsidR="00EA5B65" w:rsidRPr="00DA0E33" w:rsidRDefault="00EA5B65" w:rsidP="00EA5B65">
      <w:pPr>
        <w:rPr>
          <w:sz w:val="28"/>
          <w:szCs w:val="28"/>
        </w:rPr>
      </w:pPr>
    </w:p>
    <w:p w:rsidR="00EA5B65" w:rsidRPr="00DA0E33" w:rsidRDefault="00EA5B65" w:rsidP="00EA5B65">
      <w:pPr>
        <w:rPr>
          <w:rFonts w:ascii="Times New Roman" w:hAnsi="Times New Roman" w:cs="Times New Roman"/>
          <w:sz w:val="28"/>
          <w:szCs w:val="32"/>
        </w:rPr>
      </w:pPr>
    </w:p>
    <w:p w:rsidR="00EA5B65" w:rsidRDefault="00EA5B65" w:rsidP="00EA5B65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EA5B65" w:rsidRDefault="00EA5B65" w:rsidP="00EA5B65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EA5B65" w:rsidRDefault="00EA5B65">
      <w:pPr>
        <w:rPr>
          <w:lang w:val="uk-UA"/>
        </w:rPr>
      </w:pPr>
      <w:r>
        <w:rPr>
          <w:lang w:val="uk-UA"/>
        </w:rPr>
        <w:br w:type="page"/>
      </w:r>
    </w:p>
    <w:p w:rsidR="00EA5B65" w:rsidRPr="00DA0E33" w:rsidRDefault="00EA5B65" w:rsidP="00EA5B6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 xml:space="preserve">Граф </w:t>
      </w:r>
      <w:proofErr w:type="spellStart"/>
      <w:r w:rsidRPr="00DA0E33">
        <w:rPr>
          <w:rFonts w:ascii="Times New Roman" w:hAnsi="Times New Roman" w:cs="Times New Roman"/>
          <w:b/>
          <w:sz w:val="28"/>
          <w:szCs w:val="32"/>
        </w:rPr>
        <w:t>управляючого</w:t>
      </w:r>
      <w:proofErr w:type="spellEnd"/>
      <w:r w:rsidRPr="00DA0E33">
        <w:rPr>
          <w:rFonts w:ascii="Times New Roman" w:hAnsi="Times New Roman" w:cs="Times New Roman"/>
          <w:b/>
          <w:sz w:val="28"/>
          <w:szCs w:val="32"/>
        </w:rPr>
        <w:t xml:space="preserve"> автомата </w:t>
      </w:r>
      <w:proofErr w:type="gramStart"/>
      <w:r w:rsidRPr="00DA0E33">
        <w:rPr>
          <w:rFonts w:ascii="Times New Roman" w:hAnsi="Times New Roman" w:cs="Times New Roman"/>
          <w:b/>
          <w:sz w:val="28"/>
          <w:szCs w:val="32"/>
        </w:rPr>
        <w:t>Мура</w:t>
      </w:r>
      <w:proofErr w:type="gramEnd"/>
      <w:r w:rsidRPr="00DA0E33">
        <w:rPr>
          <w:rFonts w:ascii="Times New Roman" w:hAnsi="Times New Roman" w:cs="Times New Roman"/>
          <w:b/>
          <w:sz w:val="28"/>
          <w:szCs w:val="32"/>
        </w:rPr>
        <w:t xml:space="preserve"> з кодами вершин:</w:t>
      </w:r>
    </w:p>
    <w:p w:rsidR="00EA5B65" w:rsidRPr="00DA0E33" w:rsidRDefault="00EA5B65" w:rsidP="00EA5B65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EA5B65" w:rsidRDefault="00EA5B65" w:rsidP="00EA5B65">
      <w:pPr>
        <w:jc w:val="center"/>
        <w:rPr>
          <w:lang w:val="en-US"/>
        </w:rPr>
      </w:pPr>
      <w:r>
        <w:object w:dxaOrig="8933" w:dyaOrig="6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9pt;height:277.95pt" o:ole="">
            <v:imagedata r:id="rId7" o:title=""/>
          </v:shape>
          <o:OLEObject Type="Embed" ProgID="Visio.Drawing.11" ShapeID="_x0000_i1025" DrawAspect="Content" ObjectID="_1485274554" r:id="rId8"/>
        </w:object>
      </w:r>
    </w:p>
    <w:p w:rsidR="00466D79" w:rsidRPr="00466D79" w:rsidRDefault="00466D79" w:rsidP="00EA5B65">
      <w:pPr>
        <w:jc w:val="center"/>
        <w:rPr>
          <w:lang w:val="en-US"/>
        </w:rPr>
      </w:pPr>
      <w:r w:rsidRPr="006D2AF4">
        <w:rPr>
          <w:b/>
          <w:i/>
          <w:sz w:val="28"/>
          <w:szCs w:val="28"/>
        </w:rPr>
        <w:t xml:space="preserve">Структурна </w:t>
      </w:r>
      <w:proofErr w:type="spellStart"/>
      <w:r w:rsidRPr="006D2AF4">
        <w:rPr>
          <w:b/>
          <w:i/>
          <w:sz w:val="28"/>
          <w:szCs w:val="28"/>
        </w:rPr>
        <w:t>таблиця</w:t>
      </w:r>
      <w:proofErr w:type="spellEnd"/>
      <w:r w:rsidRPr="006D2AF4">
        <w:rPr>
          <w:b/>
          <w:i/>
          <w:sz w:val="28"/>
          <w:szCs w:val="28"/>
        </w:rPr>
        <w:t xml:space="preserve"> автомата </w:t>
      </w:r>
      <w:proofErr w:type="gramStart"/>
      <w:r w:rsidRPr="006D2AF4">
        <w:rPr>
          <w:b/>
          <w:i/>
          <w:sz w:val="28"/>
          <w:szCs w:val="28"/>
        </w:rPr>
        <w:t>Мура</w:t>
      </w:r>
      <w:proofErr w:type="gram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67"/>
        <w:gridCol w:w="693"/>
        <w:gridCol w:w="801"/>
        <w:gridCol w:w="662"/>
        <w:gridCol w:w="665"/>
        <w:gridCol w:w="687"/>
        <w:gridCol w:w="687"/>
        <w:gridCol w:w="711"/>
        <w:gridCol w:w="687"/>
        <w:gridCol w:w="773"/>
        <w:gridCol w:w="773"/>
        <w:gridCol w:w="691"/>
        <w:gridCol w:w="679"/>
        <w:gridCol w:w="679"/>
      </w:tblGrid>
      <w:tr w:rsidR="001E7994" w:rsidTr="001E7994">
        <w:tc>
          <w:tcPr>
            <w:tcW w:w="667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</w:pPr>
            <w:proofErr w:type="spellStart"/>
            <w:r w:rsidRPr="00F2059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t</w:t>
            </w:r>
            <w:proofErr w:type="spellEnd"/>
          </w:p>
        </w:tc>
        <w:tc>
          <w:tcPr>
            <w:tcW w:w="693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059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t+1</w:t>
            </w:r>
          </w:p>
        </w:tc>
        <w:tc>
          <w:tcPr>
            <w:tcW w:w="801" w:type="dxa"/>
          </w:tcPr>
          <w:p w:rsidR="001E7994" w:rsidRPr="00F2059F" w:rsidRDefault="001E7994" w:rsidP="001E7994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62" w:type="dxa"/>
          </w:tcPr>
          <w:p w:rsid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687" w:type="dxa"/>
            <w:tcBorders>
              <w:bottom w:val="single" w:sz="4" w:space="0" w:color="auto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87" w:type="dxa"/>
            <w:tcBorders>
              <w:bottom w:val="single" w:sz="4" w:space="0" w:color="auto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711" w:type="dxa"/>
            <w:tcBorders>
              <w:bottom w:val="single" w:sz="4" w:space="0" w:color="auto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CT</w:t>
            </w:r>
          </w:p>
        </w:tc>
        <w:tc>
          <w:tcPr>
            <w:tcW w:w="687" w:type="dxa"/>
            <w:tcBorders>
              <w:bottom w:val="single" w:sz="4" w:space="0" w:color="auto"/>
            </w:tcBorders>
          </w:tcPr>
          <w:p w:rsidR="001E7994" w:rsidRP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3" w:type="dxa"/>
            <w:tcBorders>
              <w:bottom w:val="single" w:sz="4" w:space="0" w:color="auto"/>
            </w:tcBorders>
          </w:tcPr>
          <w:p w:rsidR="001E7994" w:rsidRP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L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73" w:type="dxa"/>
            <w:tcBorders>
              <w:bottom w:val="single" w:sz="4" w:space="0" w:color="auto"/>
            </w:tcBorders>
          </w:tcPr>
          <w:p w:rsidR="001E7994" w:rsidRP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L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91" w:type="dxa"/>
            <w:tcBorders>
              <w:bottom w:val="single" w:sz="4" w:space="0" w:color="auto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</w:p>
        </w:tc>
        <w:tc>
          <w:tcPr>
            <w:tcW w:w="679" w:type="dxa"/>
          </w:tcPr>
          <w:p w:rsidR="001E7994" w:rsidRP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79" w:type="dxa"/>
          </w:tcPr>
          <w:p w:rsidR="001E7994" w:rsidRP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</w:tr>
      <w:tr w:rsidR="001E7994" w:rsidTr="001E7994">
        <w:tc>
          <w:tcPr>
            <w:tcW w:w="667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693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801" w:type="dxa"/>
            <w:tcBorders>
              <w:right w:val="single" w:sz="4" w:space="0" w:color="auto"/>
            </w:tcBorders>
          </w:tcPr>
          <w:p w:rsidR="001E7994" w:rsidRPr="00F2059F" w:rsidRDefault="001E7994" w:rsidP="001E799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662" w:type="dxa"/>
            <w:tcBorders>
              <w:right w:val="single" w:sz="4" w:space="0" w:color="auto"/>
            </w:tcBorders>
          </w:tcPr>
          <w:p w:rsid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66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1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9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79" w:type="dxa"/>
            <w:tcBorders>
              <w:lef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79" w:type="dxa"/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E7994" w:rsidTr="001E7994">
        <w:trPr>
          <w:trHeight w:val="400"/>
        </w:trPr>
        <w:tc>
          <w:tcPr>
            <w:tcW w:w="667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693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801" w:type="dxa"/>
            <w:tcBorders>
              <w:right w:val="single" w:sz="4" w:space="0" w:color="auto"/>
            </w:tcBorders>
          </w:tcPr>
          <w:p w:rsidR="001E7994" w:rsidRPr="00F2059F" w:rsidRDefault="001E7994" w:rsidP="001E799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62" w:type="dxa"/>
            <w:tcBorders>
              <w:right w:val="single" w:sz="4" w:space="0" w:color="auto"/>
            </w:tcBorders>
          </w:tcPr>
          <w:p w:rsid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66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79" w:type="dxa"/>
            <w:tcBorders>
              <w:lef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79" w:type="dxa"/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E7994" w:rsidTr="001E7994">
        <w:tc>
          <w:tcPr>
            <w:tcW w:w="667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693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801" w:type="dxa"/>
            <w:tcBorders>
              <w:right w:val="single" w:sz="4" w:space="0" w:color="auto"/>
            </w:tcBorders>
          </w:tcPr>
          <w:p w:rsidR="001E7994" w:rsidRPr="00F2059F" w:rsidRDefault="001E7994" w:rsidP="001E799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62" w:type="dxa"/>
            <w:tcBorders>
              <w:right w:val="single" w:sz="4" w:space="0" w:color="auto"/>
            </w:tcBorders>
          </w:tcPr>
          <w:p w:rsid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66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79" w:type="dxa"/>
            <w:tcBorders>
              <w:lef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79" w:type="dxa"/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E7994" w:rsidTr="001E7994">
        <w:tc>
          <w:tcPr>
            <w:tcW w:w="667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693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801" w:type="dxa"/>
            <w:tcBorders>
              <w:right w:val="single" w:sz="4" w:space="0" w:color="auto"/>
            </w:tcBorders>
          </w:tcPr>
          <w:p w:rsidR="001E7994" w:rsidRPr="00F2059F" w:rsidRDefault="001E7994" w:rsidP="001E799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662" w:type="dxa"/>
            <w:tcBorders>
              <w:right w:val="single" w:sz="4" w:space="0" w:color="auto"/>
            </w:tcBorders>
          </w:tcPr>
          <w:p w:rsidR="001E7994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66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79" w:type="dxa"/>
            <w:tcBorders>
              <w:lef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79" w:type="dxa"/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E7994" w:rsidTr="001E7994">
        <w:tc>
          <w:tcPr>
            <w:tcW w:w="667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693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801" w:type="dxa"/>
            <w:tcBorders>
              <w:right w:val="single" w:sz="4" w:space="0" w:color="auto"/>
            </w:tcBorders>
          </w:tcPr>
          <w:p w:rsidR="001E7994" w:rsidRPr="00F2059F" w:rsidRDefault="001E7994" w:rsidP="001E799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62" w:type="dxa"/>
            <w:tcBorders>
              <w:right w:val="single" w:sz="4" w:space="0" w:color="auto"/>
            </w:tcBorders>
          </w:tcPr>
          <w:p w:rsidR="001E7994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6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79" w:type="dxa"/>
            <w:tcBorders>
              <w:lef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79" w:type="dxa"/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E7994" w:rsidTr="001E7994">
        <w:tc>
          <w:tcPr>
            <w:tcW w:w="667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693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801" w:type="dxa"/>
            <w:tcBorders>
              <w:right w:val="single" w:sz="4" w:space="0" w:color="auto"/>
            </w:tcBorders>
          </w:tcPr>
          <w:p w:rsidR="001E7994" w:rsidRPr="00F2059F" w:rsidRDefault="001E7994" w:rsidP="001E799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62" w:type="dxa"/>
            <w:tcBorders>
              <w:right w:val="single" w:sz="4" w:space="0" w:color="auto"/>
            </w:tcBorders>
          </w:tcPr>
          <w:p w:rsidR="001E7994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6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79" w:type="dxa"/>
            <w:tcBorders>
              <w:lef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79" w:type="dxa"/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E7994" w:rsidTr="001E7994">
        <w:tc>
          <w:tcPr>
            <w:tcW w:w="667" w:type="dxa"/>
          </w:tcPr>
          <w:p w:rsidR="001E7994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693" w:type="dxa"/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801" w:type="dxa"/>
            <w:tcBorders>
              <w:right w:val="single" w:sz="4" w:space="0" w:color="auto"/>
            </w:tcBorders>
          </w:tcPr>
          <w:p w:rsidR="001E7994" w:rsidRPr="00F2059F" w:rsidRDefault="001E7994" w:rsidP="001E799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662" w:type="dxa"/>
            <w:tcBorders>
              <w:right w:val="single" w:sz="4" w:space="0" w:color="auto"/>
            </w:tcBorders>
          </w:tcPr>
          <w:p w:rsidR="001E7994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7994" w:rsidRPr="00F2059F" w:rsidRDefault="001E7994" w:rsidP="00EA5B6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79" w:type="dxa"/>
            <w:tcBorders>
              <w:left w:val="single" w:sz="4" w:space="0" w:color="auto"/>
            </w:tcBorders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79" w:type="dxa"/>
          </w:tcPr>
          <w:p w:rsidR="001E7994" w:rsidRPr="00F2059F" w:rsidRDefault="001E7994" w:rsidP="00542E2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0C2631" w:rsidRPr="000C2631" w:rsidRDefault="000C2631" w:rsidP="000C2631">
      <w:pPr>
        <w:pStyle w:val="Standard"/>
        <w:rPr>
          <w:rFonts w:ascii="Droid Sans" w:hAnsi="Droid Sans"/>
        </w:rPr>
      </w:pPr>
      <w:r>
        <w:rPr>
          <w:rFonts w:cs="Times New Roman"/>
          <w:b/>
          <w:sz w:val="28"/>
          <w:szCs w:val="32"/>
        </w:rPr>
        <w:t xml:space="preserve">Мінімізація функцій за допомогою діаграм </w:t>
      </w:r>
      <w:proofErr w:type="spellStart"/>
      <w:r>
        <w:rPr>
          <w:rFonts w:cs="Times New Roman"/>
          <w:b/>
          <w:sz w:val="28"/>
          <w:szCs w:val="32"/>
        </w:rPr>
        <w:t>Вейча</w:t>
      </w:r>
      <w:proofErr w:type="spellEnd"/>
      <w:r>
        <w:rPr>
          <w:rFonts w:cs="Times New Roman"/>
          <w:b/>
          <w:sz w:val="28"/>
          <w:szCs w:val="32"/>
        </w:rPr>
        <w:t>:</w:t>
      </w:r>
    </w:p>
    <w:p w:rsidR="000C2631" w:rsidRPr="000C2631" w:rsidRDefault="000C2631" w:rsidP="000C2631">
      <w:pPr>
        <w:pStyle w:val="Standard"/>
        <w:rPr>
          <w:rFonts w:ascii="Droid Sans" w:hAnsi="Droid Sans"/>
          <w:lang w:val="ru-RU"/>
        </w:rPr>
      </w:pP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BA84C2C" wp14:editId="527EEC41">
                <wp:simplePos x="0" y="0"/>
                <wp:positionH relativeFrom="column">
                  <wp:posOffset>2778465</wp:posOffset>
                </wp:positionH>
                <wp:positionV relativeFrom="paragraph">
                  <wp:posOffset>162973</wp:posOffset>
                </wp:positionV>
                <wp:extent cx="3359785" cy="647700"/>
                <wp:effectExtent l="0" t="0" r="12065" b="19050"/>
                <wp:wrapNone/>
                <wp:docPr id="48" name="Поле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59785" cy="647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x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∨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∨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48" o:spid="_x0000_s1084" type="#_x0000_t202" style="position:absolute;margin-left:218.8pt;margin-top:12.85pt;width:264.55pt;height:51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i/>
                          <w:sz w:val="32"/>
                          <w:szCs w:val="32"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32"/>
                                      <w:szCs w:val="32"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32"/>
                                      <w:szCs w:val="32"/>
                                      <w:lang w:val="en-US"/>
                                    </w:rPr>
                                    <m:t>x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  <w:sz w:val="32"/>
                              <w:szCs w:val="32"/>
                              <w:lang w:val="en-US"/>
                            </w:rPr>
                            <m:t>∨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32"/>
                                      <w:szCs w:val="32"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32"/>
                                      <w:szCs w:val="32"/>
                                      <w:lang w:val="en-US"/>
                                    </w:rPr>
                                    <m:t>z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  <w:sz w:val="32"/>
                              <w:szCs w:val="32"/>
                              <w:lang w:val="en-US"/>
                            </w:rPr>
                            <m:t>∨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32"/>
                                      <w:szCs w:val="32"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32"/>
                                      <w:szCs w:val="32"/>
                                      <w:lang w:val="en-US"/>
                                    </w:rPr>
                                    <m:t>z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0C2631" w:rsidRPr="000C2631" w:rsidRDefault="000C2631" w:rsidP="000C2631">
      <w:pPr>
        <w:pStyle w:val="Standard"/>
        <w:rPr>
          <w:rFonts w:ascii="Droid Sans" w:hAnsi="Droid Sans"/>
          <w:lang w:val="en-US"/>
        </w:rPr>
      </w:pP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E0DA2D" wp14:editId="691EBCD9">
                <wp:simplePos x="0" y="0"/>
                <wp:positionH relativeFrom="column">
                  <wp:posOffset>151920</wp:posOffset>
                </wp:positionH>
                <wp:positionV relativeFrom="paragraph">
                  <wp:posOffset>63000</wp:posOffset>
                </wp:positionV>
                <wp:extent cx="364679" cy="201600"/>
                <wp:effectExtent l="0" t="0" r="16321" b="7950"/>
                <wp:wrapNone/>
                <wp:docPr id="25" name="Поле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679" cy="20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C2631" w:rsidRDefault="000C2631" w:rsidP="000C2631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vert="horz" lIns="0" tIns="0" rIns="0" bIns="0" compatLnSpc="0"/>
                    </wps:wsp>
                  </a:graphicData>
                </a:graphic>
              </wp:anchor>
            </w:drawing>
          </mc:Choice>
          <mc:Fallback>
            <w:pict>
              <v:shape id="Поле 25" o:spid="_x0000_s1085" type="#_x0000_t202" style="position:absolute;margin-left:11.95pt;margin-top:4.95pt;width:28.7pt;height:15.8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" filled="f" stroked="f">
                <v:textbox inset="0,0,0,0">
                  <w:txbxContent>
                    <w:p w:rsidR="000C2631" w:rsidRDefault="000C2631" w:rsidP="000C2631">
                      <w:r>
                        <w:rPr>
                          <w:lang w:val="en-US"/>
                        </w:rPr>
                        <w:t>Z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3FBC21" wp14:editId="37211C06">
                <wp:simplePos x="0" y="0"/>
                <wp:positionH relativeFrom="column">
                  <wp:posOffset>1103760</wp:posOffset>
                </wp:positionH>
                <wp:positionV relativeFrom="paragraph">
                  <wp:posOffset>110520</wp:posOffset>
                </wp:positionV>
                <wp:extent cx="227520" cy="271440"/>
                <wp:effectExtent l="0" t="0" r="1080" b="14310"/>
                <wp:wrapNone/>
                <wp:docPr id="26" name="Пол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7520" cy="271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C2631" w:rsidRPr="000C2631" w:rsidRDefault="000C2631" w:rsidP="000C2631">
                            <w:pPr>
                              <w:rPr>
                                <w:lang w:val="en-US"/>
                              </w:rPr>
                            </w:pPr>
                            <w:r>
                              <w:t>D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vert="horz" lIns="0" tIns="0" rIns="0" bIns="0" compatLnSpc="0"/>
                    </wps:wsp>
                  </a:graphicData>
                </a:graphic>
              </wp:anchor>
            </w:drawing>
          </mc:Choice>
          <mc:Fallback>
            <w:pict>
              <v:shape id="Поле 26" o:spid="_x0000_s1086" type="#_x0000_t202" style="position:absolute;margin-left:86.9pt;margin-top:8.7pt;width:17.9pt;height:21.3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" filled="f" stroked="f">
                <v:textbox inset="0,0,0,0">
                  <w:txbxContent>
                    <w:p w:rsidR="000C2631" w:rsidRPr="000C2631" w:rsidRDefault="000C2631" w:rsidP="000C2631">
                      <w:pPr>
                        <w:rPr>
                          <w:lang w:val="en-US"/>
                        </w:rPr>
                      </w:pPr>
                      <w:r>
                        <w:t>D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C3CEA73" wp14:editId="17FAF035">
                <wp:simplePos x="0" y="0"/>
                <wp:positionH relativeFrom="column">
                  <wp:posOffset>2376720</wp:posOffset>
                </wp:positionH>
                <wp:positionV relativeFrom="paragraph">
                  <wp:posOffset>149400</wp:posOffset>
                </wp:positionV>
                <wp:extent cx="227520" cy="271440"/>
                <wp:effectExtent l="0" t="0" r="1080" b="14310"/>
                <wp:wrapNone/>
                <wp:docPr id="27" name="Поле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7520" cy="271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C2631" w:rsidRPr="000C2631" w:rsidRDefault="000C2631" w:rsidP="000C2631">
                            <w:pPr>
                              <w:rPr>
                                <w:lang w:val="en-US"/>
                              </w:rPr>
                            </w:pPr>
                            <w:r>
                              <w:t>D</w:t>
                            </w:r>
                            <w:r>
                              <w:rPr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vert="horz" lIns="0" tIns="0" rIns="0" bIns="0" compatLnSpc="0"/>
                    </wps:wsp>
                  </a:graphicData>
                </a:graphic>
              </wp:anchor>
            </w:drawing>
          </mc:Choice>
          <mc:Fallback>
            <w:pict>
              <v:shape id="Поле 27" o:spid="_x0000_s1087" type="#_x0000_t202" style="position:absolute;margin-left:187.15pt;margin-top:11.75pt;width:17.9pt;height:21.3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" filled="f" stroked="f">
                <v:textbox inset="0,0,0,0">
                  <w:txbxContent>
                    <w:p w:rsidR="000C2631" w:rsidRPr="000C2631" w:rsidRDefault="000C2631" w:rsidP="000C2631">
                      <w:pPr>
                        <w:rPr>
                          <w:lang w:val="en-US"/>
                        </w:rPr>
                      </w:pPr>
                      <w:r>
                        <w:t>D</w:t>
                      </w:r>
                      <w:r>
                        <w:rPr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0C2631" w:rsidRDefault="000C2631" w:rsidP="000C2631">
      <w:pPr>
        <w:pStyle w:val="Standard"/>
        <w:rPr>
          <w:rFonts w:ascii="Droid Sans" w:hAnsi="Droid Sans"/>
        </w:rPr>
      </w:pP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0DDDE19" wp14:editId="2A9E2B71">
                <wp:simplePos x="0" y="0"/>
                <wp:positionH relativeFrom="column">
                  <wp:posOffset>2153373</wp:posOffset>
                </wp:positionH>
                <wp:positionV relativeFrom="paragraph">
                  <wp:posOffset>135888</wp:posOffset>
                </wp:positionV>
                <wp:extent cx="292594" cy="261610"/>
                <wp:effectExtent l="19050" t="57150" r="0" b="0"/>
                <wp:wrapNone/>
                <wp:docPr id="45" name="Полилиния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359231">
                          <a:off x="0" y="0"/>
                          <a:ext cx="292594" cy="261610"/>
                        </a:xfrm>
                        <a:custGeom>
                          <a:avLst/>
                          <a:gdLst>
                            <a:gd name="connsiteX0" fmla="*/ 85061 w 267194"/>
                            <a:gd name="connsiteY0" fmla="*/ 0 h 350874"/>
                            <a:gd name="connsiteX1" fmla="*/ 265814 w 267194"/>
                            <a:gd name="connsiteY1" fmla="*/ 191386 h 350874"/>
                            <a:gd name="connsiteX2" fmla="*/ 0 w 267194"/>
                            <a:gd name="connsiteY2" fmla="*/ 350874 h 35087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267194" h="350874">
                              <a:moveTo>
                                <a:pt x="85061" y="0"/>
                              </a:moveTo>
                              <a:cubicBezTo>
                                <a:pt x="182526" y="66453"/>
                                <a:pt x="279991" y="132907"/>
                                <a:pt x="265814" y="191386"/>
                              </a:cubicBezTo>
                              <a:cubicBezTo>
                                <a:pt x="251637" y="249865"/>
                                <a:pt x="23037" y="334925"/>
                                <a:pt x="0" y="3508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илиния 45" o:spid="_x0000_s1026" style="position:absolute;margin-left:169.55pt;margin-top:10.7pt;width:23.05pt;height:20.6pt;rotation:10222776fd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67194,350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" path="m85061,v97465,66453,194930,132907,180753,191386c251637,249865,23037,334925,,350874e" filled="f" strokecolor="#243f60 [1604]" strokeweight="2pt">
                <v:path arrowok="t" o:connecttype="custom" o:connectlocs="93147,0;291083,142696;0,261610" o:connectangles="0,0,0"/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0F55709" wp14:editId="2F18A49A">
                <wp:simplePos x="0" y="0"/>
                <wp:positionH relativeFrom="column">
                  <wp:posOffset>1311777</wp:posOffset>
                </wp:positionH>
                <wp:positionV relativeFrom="paragraph">
                  <wp:posOffset>89181</wp:posOffset>
                </wp:positionV>
                <wp:extent cx="267194" cy="350874"/>
                <wp:effectExtent l="0" t="0" r="19050" b="11430"/>
                <wp:wrapNone/>
                <wp:docPr id="42" name="Полилиния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7194" cy="350874"/>
                        </a:xfrm>
                        <a:custGeom>
                          <a:avLst/>
                          <a:gdLst>
                            <a:gd name="connsiteX0" fmla="*/ 85061 w 267194"/>
                            <a:gd name="connsiteY0" fmla="*/ 0 h 350874"/>
                            <a:gd name="connsiteX1" fmla="*/ 265814 w 267194"/>
                            <a:gd name="connsiteY1" fmla="*/ 191386 h 350874"/>
                            <a:gd name="connsiteX2" fmla="*/ 0 w 267194"/>
                            <a:gd name="connsiteY2" fmla="*/ 350874 h 35087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267194" h="350874">
                              <a:moveTo>
                                <a:pt x="85061" y="0"/>
                              </a:moveTo>
                              <a:cubicBezTo>
                                <a:pt x="182526" y="66453"/>
                                <a:pt x="279991" y="132907"/>
                                <a:pt x="265814" y="191386"/>
                              </a:cubicBezTo>
                              <a:cubicBezTo>
                                <a:pt x="251637" y="249865"/>
                                <a:pt x="23037" y="334925"/>
                                <a:pt x="0" y="350874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илиния 42" o:spid="_x0000_s1026" style="position:absolute;margin-left:103.3pt;margin-top:7pt;width:21.05pt;height:27.6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67194,350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" path="m85061,v97465,66453,194930,132907,180753,191386c251637,249865,23037,334925,,350874e" filled="f" strokecolor="#243f60 [1604]" strokeweight="2pt">
                <v:path arrowok="t" o:connecttype="custom" o:connectlocs="85061,0;265814,191386;0,350874" o:connectangles="0,0,0"/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F6F617D" wp14:editId="4EFBE56E">
                <wp:simplePos x="0" y="0"/>
                <wp:positionH relativeFrom="column">
                  <wp:posOffset>-88920</wp:posOffset>
                </wp:positionH>
                <wp:positionV relativeFrom="paragraph">
                  <wp:posOffset>201240</wp:posOffset>
                </wp:positionV>
                <wp:extent cx="5760" cy="470520"/>
                <wp:effectExtent l="0" t="0" r="32340" b="24780"/>
                <wp:wrapNone/>
                <wp:docPr id="28" name="Прямая соединительная линия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60" cy="47052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prstDash val="solid"/>
                        </a:ln>
                      </wps:spPr>
                      <wps:txbx>
                        <w:txbxContent>
                          <w:p w:rsidR="00AF6F79" w:rsidRPr="00F96553" w:rsidRDefault="00AF6F79" w:rsidP="00AF6F79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proofErr w:type="spellStart"/>
                            <w:r>
                              <w:rPr>
                                <w:sz w:val="24"/>
                              </w:rPr>
                              <w:t>Кінець</w:t>
                            </w:r>
                            <w:proofErr w:type="spellEnd"/>
                          </w:p>
                        </w:txbxContent>
                      </wps:txbx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8" o:spid="_x0000_s1026" style="position:absolute;flip:x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pt,15.85pt" to="-6.55pt,5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" strokeweight="1pt"/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09D91D1" wp14:editId="27EFC523">
                <wp:simplePos x="0" y="0"/>
                <wp:positionH relativeFrom="column">
                  <wp:posOffset>12240</wp:posOffset>
                </wp:positionH>
                <wp:positionV relativeFrom="paragraph">
                  <wp:posOffset>88920</wp:posOffset>
                </wp:positionV>
                <wp:extent cx="532080" cy="0"/>
                <wp:effectExtent l="0" t="0" r="20370" b="19050"/>
                <wp:wrapNone/>
                <wp:docPr id="29" name="Прямая соединительная линия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2080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prstDash val="solid"/>
                        </a:ln>
                      </wps:spPr>
                      <wps:txbx>
                        <w:txbxContent>
                          <w:p w:rsidR="00AF6F79" w:rsidRDefault="00AF6F79" w:rsidP="00AF6F79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9" o:spid="_x0000_s1026" style="position:absolute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95pt,7pt" to="42.85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" strokeweight="1pt"/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46A8AC2" wp14:editId="765A1368">
                <wp:simplePos x="0" y="0"/>
                <wp:positionH relativeFrom="column">
                  <wp:posOffset>-324360</wp:posOffset>
                </wp:positionH>
                <wp:positionV relativeFrom="paragraph">
                  <wp:posOffset>285120</wp:posOffset>
                </wp:positionV>
                <wp:extent cx="241560" cy="176040"/>
                <wp:effectExtent l="0" t="0" r="6090" b="14460"/>
                <wp:wrapNone/>
                <wp:docPr id="30" name="Поле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1560" cy="176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C2631" w:rsidRDefault="000C2631" w:rsidP="000C2631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1</w:t>
                            </w:r>
                          </w:p>
                        </w:txbxContent>
                      </wps:txbx>
                      <wps:bodyPr vert="horz" lIns="0" tIns="0" rIns="0" bIns="0" compatLnSpc="0"/>
                    </wps:wsp>
                  </a:graphicData>
                </a:graphic>
              </wp:anchor>
            </w:drawing>
          </mc:Choice>
          <mc:Fallback>
            <w:pict>
              <v:shape id="Поле 30" o:spid="_x0000_s1088" type="#_x0000_t202" style="position:absolute;margin-left:-25.55pt;margin-top:22.45pt;width:19pt;height:13.8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" filled="f" stroked="f">
                <v:textbox inset="0,0,0,0">
                  <w:txbxContent>
                    <w:p w:rsidR="000C2631" w:rsidRDefault="000C2631" w:rsidP="000C2631">
                      <w:r>
                        <w:rPr>
                          <w:lang w:val="en-US"/>
                        </w:rPr>
                        <w:t>Z</w:t>
                      </w: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8A7824D" wp14:editId="4D3EB830">
                <wp:simplePos x="0" y="0"/>
                <wp:positionH relativeFrom="column">
                  <wp:posOffset>1155240</wp:posOffset>
                </wp:positionH>
                <wp:positionV relativeFrom="paragraph">
                  <wp:posOffset>537840</wp:posOffset>
                </wp:positionV>
                <wp:extent cx="364679" cy="201600"/>
                <wp:effectExtent l="0" t="0" r="16321" b="7950"/>
                <wp:wrapNone/>
                <wp:docPr id="31" name="Поле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679" cy="20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C2631" w:rsidRDefault="000C2631" w:rsidP="000C2631">
                            <w:r>
                              <w:t>x1</w:t>
                            </w:r>
                          </w:p>
                        </w:txbxContent>
                      </wps:txbx>
                      <wps:bodyPr vert="horz" lIns="0" tIns="0" rIns="0" bIns="0" compatLnSpc="0"/>
                    </wps:wsp>
                  </a:graphicData>
                </a:graphic>
              </wp:anchor>
            </w:drawing>
          </mc:Choice>
          <mc:Fallback>
            <w:pict>
              <v:shape id="Поле 31" o:spid="_x0000_s1089" type="#_x0000_t202" style="position:absolute;margin-left:90.95pt;margin-top:42.35pt;width:28.7pt;height:15.8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" filled="f" stroked="f">
                <v:textbox inset="0,0,0,0">
                  <w:txbxContent>
                    <w:p w:rsidR="000C2631" w:rsidRDefault="000C2631" w:rsidP="000C2631">
                      <w:r>
                        <w:t>x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A2CD8C9" wp14:editId="25857E93">
                <wp:simplePos x="0" y="0"/>
                <wp:positionH relativeFrom="column">
                  <wp:posOffset>21600</wp:posOffset>
                </wp:positionH>
                <wp:positionV relativeFrom="paragraph">
                  <wp:posOffset>207720</wp:posOffset>
                </wp:positionV>
                <wp:extent cx="209160" cy="930600"/>
                <wp:effectExtent l="0" t="0" r="19440" b="21900"/>
                <wp:wrapNone/>
                <wp:docPr id="33" name="Полилиния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160" cy="930600"/>
                        </a:xfrm>
                        <a:custGeom>
                          <a:avLst>
                            <a:gd name="f0" fmla="val 3600"/>
                          </a:avLst>
                          <a:gdLst>
                            <a:gd name="f1" fmla="val 10800000"/>
                            <a:gd name="f2" fmla="val 5400000"/>
                            <a:gd name="f3" fmla="val 16200000"/>
                            <a:gd name="f4" fmla="val w"/>
                            <a:gd name="f5" fmla="val h"/>
                            <a:gd name="f6" fmla="val ss"/>
                            <a:gd name="f7" fmla="val 0"/>
                            <a:gd name="f8" fmla="*/ 5419351 1 1725033"/>
                            <a:gd name="f9" fmla="val 45"/>
                            <a:gd name="f10" fmla="val 10800"/>
                            <a:gd name="f11" fmla="val -2147483647"/>
                            <a:gd name="f12" fmla="val 2147483647"/>
                            <a:gd name="f13" fmla="abs f4"/>
                            <a:gd name="f14" fmla="abs f5"/>
                            <a:gd name="f15" fmla="abs f6"/>
                            <a:gd name="f16" fmla="*/ f8 1 180"/>
                            <a:gd name="f17" fmla="pin 0 f0 10800"/>
                            <a:gd name="f18" fmla="+- 0 0 f2"/>
                            <a:gd name="f19" fmla="?: f13 f4 1"/>
                            <a:gd name="f20" fmla="?: f14 f5 1"/>
                            <a:gd name="f21" fmla="?: f15 f6 1"/>
                            <a:gd name="f22" fmla="*/ f9 f16 1"/>
                            <a:gd name="f23" fmla="+- f7 f17 0"/>
                            <a:gd name="f24" fmla="*/ f19 1 21600"/>
                            <a:gd name="f25" fmla="*/ f20 1 21600"/>
                            <a:gd name="f26" fmla="*/ 21600 f19 1"/>
                            <a:gd name="f27" fmla="*/ 21600 f20 1"/>
                            <a:gd name="f28" fmla="+- 0 0 f22"/>
                            <a:gd name="f29" fmla="min f25 f24"/>
                            <a:gd name="f30" fmla="*/ f26 1 f21"/>
                            <a:gd name="f31" fmla="*/ f27 1 f21"/>
                            <a:gd name="f32" fmla="*/ f28 f1 1"/>
                            <a:gd name="f33" fmla="*/ f32 1 f8"/>
                            <a:gd name="f34" fmla="+- f31 0 f17"/>
                            <a:gd name="f35" fmla="+- f30 0 f17"/>
                            <a:gd name="f36" fmla="*/ f17 f29 1"/>
                            <a:gd name="f37" fmla="*/ f7 f29 1"/>
                            <a:gd name="f38" fmla="*/ f23 f29 1"/>
                            <a:gd name="f39" fmla="*/ f31 f29 1"/>
                            <a:gd name="f40" fmla="*/ f30 f29 1"/>
                            <a:gd name="f41" fmla="+- f33 0 f2"/>
                            <a:gd name="f42" fmla="+- f37 0 f38"/>
                            <a:gd name="f43" fmla="+- f38 0 f37"/>
                            <a:gd name="f44" fmla="*/ f34 f29 1"/>
                            <a:gd name="f45" fmla="*/ f35 f29 1"/>
                            <a:gd name="f46" fmla="cos 1 f41"/>
                            <a:gd name="f47" fmla="abs f42"/>
                            <a:gd name="f48" fmla="abs f43"/>
                            <a:gd name="f49" fmla="?: f42 f18 f2"/>
                            <a:gd name="f50" fmla="?: f42 f2 f18"/>
                            <a:gd name="f51" fmla="?: f42 f3 f2"/>
                            <a:gd name="f52" fmla="?: f42 f2 f3"/>
                            <a:gd name="f53" fmla="+- f39 0 f44"/>
                            <a:gd name="f54" fmla="?: f43 f18 f2"/>
                            <a:gd name="f55" fmla="?: f43 f2 f18"/>
                            <a:gd name="f56" fmla="+- f40 0 f45"/>
                            <a:gd name="f57" fmla="+- f44 0 f39"/>
                            <a:gd name="f58" fmla="+- f45 0 f40"/>
                            <a:gd name="f59" fmla="?: f42 0 f1"/>
                            <a:gd name="f60" fmla="?: f42 f1 0"/>
                            <a:gd name="f61" fmla="+- 0 0 f46"/>
                            <a:gd name="f62" fmla="?: f42 f52 f51"/>
                            <a:gd name="f63" fmla="?: f42 f51 f52"/>
                            <a:gd name="f64" fmla="?: f43 f50 f49"/>
                            <a:gd name="f65" fmla="abs f53"/>
                            <a:gd name="f66" fmla="?: f53 0 f1"/>
                            <a:gd name="f67" fmla="?: f53 f1 0"/>
                            <a:gd name="f68" fmla="?: f53 f54 f55"/>
                            <a:gd name="f69" fmla="abs f56"/>
                            <a:gd name="f70" fmla="abs f57"/>
                            <a:gd name="f71" fmla="?: f56 f18 f2"/>
                            <a:gd name="f72" fmla="?: f56 f2 f18"/>
                            <a:gd name="f73" fmla="?: f56 f3 f2"/>
                            <a:gd name="f74" fmla="?: f56 f2 f3"/>
                            <a:gd name="f75" fmla="abs f58"/>
                            <a:gd name="f76" fmla="?: f58 f18 f2"/>
                            <a:gd name="f77" fmla="?: f58 f2 f18"/>
                            <a:gd name="f78" fmla="?: f58 f60 f59"/>
                            <a:gd name="f79" fmla="?: f58 f59 f60"/>
                            <a:gd name="f80" fmla="*/ f17 f61 1"/>
                            <a:gd name="f81" fmla="?: f43 f63 f62"/>
                            <a:gd name="f82" fmla="?: f43 f67 f66"/>
                            <a:gd name="f83" fmla="?: f43 f66 f67"/>
                            <a:gd name="f84" fmla="?: f56 f74 f73"/>
                            <a:gd name="f85" fmla="?: f56 f73 f74"/>
                            <a:gd name="f86" fmla="?: f57 f72 f71"/>
                            <a:gd name="f87" fmla="?: f42 f78 f79"/>
                            <a:gd name="f88" fmla="?: f42 f76 f77"/>
                            <a:gd name="f89" fmla="*/ f80 3163 1"/>
                            <a:gd name="f90" fmla="?: f53 f82 f83"/>
                            <a:gd name="f91" fmla="?: f57 f85 f84"/>
                            <a:gd name="f92" fmla="*/ f89 1 7636"/>
                            <a:gd name="f93" fmla="+- f7 f92 0"/>
                            <a:gd name="f94" fmla="+- f30 0 f92"/>
                            <a:gd name="f95" fmla="+- f31 0 f92"/>
                            <a:gd name="f96" fmla="*/ f93 f29 1"/>
                            <a:gd name="f97" fmla="*/ f94 f29 1"/>
                            <a:gd name="f98" fmla="*/ f95 f29 1"/>
                          </a:gdLst>
                          <a:ahLst>
                            <a:ahXY gdRefX="f0" minX="f7" maxX="f10">
                              <a:pos x="f36" y="f37"/>
                            </a:ahXY>
                          </a:ahLst>
                          <a:cxnLst>
                            <a:cxn ang="3cd4">
                              <a:pos x="hc" y="t"/>
                            </a:cxn>
                            <a:cxn ang="0">
                              <a:pos x="r" y="vc"/>
                            </a:cxn>
                            <a:cxn ang="cd4">
                              <a:pos x="hc" y="b"/>
                            </a:cxn>
                            <a:cxn ang="cd2">
                              <a:pos x="l" y="vc"/>
                            </a:cxn>
                          </a:cxnLst>
                          <a:rect l="f96" t="f96" r="f97" b="f98"/>
                          <a:pathLst>
                            <a:path>
                              <a:moveTo>
                                <a:pt x="f38" y="f37"/>
                              </a:moveTo>
                              <a:arcTo wR="f47" hR="f48" stAng="f81" swAng="f64"/>
                              <a:lnTo>
                                <a:pt x="f37" y="f44"/>
                              </a:lnTo>
                              <a:arcTo wR="f48" hR="f65" stAng="f90" swAng="f68"/>
                              <a:lnTo>
                                <a:pt x="f45" y="f39"/>
                              </a:lnTo>
                              <a:arcTo wR="f69" hR="f70" stAng="f91" swAng="f86"/>
                              <a:lnTo>
                                <a:pt x="f40" y="f38"/>
                              </a:lnTo>
                              <a:arcTo wR="f75" hR="f47" stAng="f87" swAng="f88"/>
                              <a:close/>
                            </a:path>
                          </a:pathLst>
                        </a:custGeom>
                        <a:noFill/>
                        <a:ln w="12700">
                          <a:solidFill>
                            <a:srgbClr val="000000"/>
                          </a:solidFill>
                          <a:prstDash val="solid"/>
                        </a:ln>
                      </wps:spPr>
                      <wps:txbx>
                        <w:txbxContent>
                          <w:p w:rsidR="000C2631" w:rsidRDefault="000C2631" w:rsidP="000C2631"/>
                        </w:txbxContent>
                      </wps:txbx>
                      <wps:bodyPr vert="horz" lIns="0" tIns="0" rIns="0" bIns="0" anchor="ctr" anchorCtr="0" compatLnSpc="0"/>
                    </wps:wsp>
                  </a:graphicData>
                </a:graphic>
              </wp:anchor>
            </w:drawing>
          </mc:Choice>
          <mc:Fallback>
            <w:pict>
              <v:shape id="Полилиния 33" o:spid="_x0000_s1090" style="position:absolute;margin-left:1.7pt;margin-top:16.35pt;width:16.45pt;height:73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09160,930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" adj="-11796480,,5400" path="m34860,at,,69720,69720,34860,,,34860l,895740at,860880,69720,930600,,895740,34860,930600l174300,930600at139440,860880,209160,930600,174300,930600,209160,895740l209160,34860at139440,,209160,69720,209160,34860,174300,l34860,xe" filled="f" strokeweight="1pt">
                <v:stroke joinstyle="miter"/>
                <v:formulas/>
                <v:path arrowok="t" o:connecttype="custom" o:connectlocs="104580,0;209160,465300;104580,930600;0,465300" o:connectangles="270,0,90,180" textboxrect="10210,10210,198950,920390"/>
                <v:textbox inset="0,0,0,0">
                  <w:txbxContent>
                    <w:p w:rsidR="000C2631" w:rsidRDefault="000C2631" w:rsidP="000C2631"/>
                  </w:txbxContent>
                </v:textbox>
              </v:shape>
            </w:pict>
          </mc:Fallback>
        </mc:AlternateContent>
      </w:r>
    </w:p>
    <w:tbl>
      <w:tblPr>
        <w:tblW w:w="3776" w:type="dxa"/>
        <w:tblInd w:w="55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32"/>
        <w:gridCol w:w="450"/>
        <w:gridCol w:w="450"/>
        <w:gridCol w:w="450"/>
        <w:gridCol w:w="415"/>
        <w:gridCol w:w="406"/>
        <w:gridCol w:w="423"/>
        <w:gridCol w:w="398"/>
        <w:gridCol w:w="352"/>
      </w:tblGrid>
      <w:tr w:rsidR="000C2631" w:rsidTr="00BC5AB9">
        <w:tblPrEx>
          <w:tblCellMar>
            <w:top w:w="0" w:type="dxa"/>
            <w:bottom w:w="0" w:type="dxa"/>
          </w:tblCellMar>
        </w:tblPrEx>
        <w:tc>
          <w:tcPr>
            <w:tcW w:w="4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  <w:noProof/>
                <w:lang w:eastAsia="uk-UA" w:bidi="ar-SA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0D558215" wp14:editId="246C0758">
                      <wp:simplePos x="0" y="0"/>
                      <wp:positionH relativeFrom="column">
                        <wp:posOffset>236707</wp:posOffset>
                      </wp:positionH>
                      <wp:positionV relativeFrom="paragraph">
                        <wp:posOffset>-26035</wp:posOffset>
                      </wp:positionV>
                      <wp:extent cx="437515" cy="478465"/>
                      <wp:effectExtent l="0" t="0" r="19685" b="17145"/>
                      <wp:wrapNone/>
                      <wp:docPr id="32" name="Полилиния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37515" cy="478465"/>
                              </a:xfrm>
                              <a:custGeom>
                                <a:avLst>
                                  <a:gd name="f0" fmla="val 3600"/>
                                </a:avLst>
                                <a:gdLst>
                                  <a:gd name="f1" fmla="val 10800000"/>
                                  <a:gd name="f2" fmla="val 5400000"/>
                                  <a:gd name="f3" fmla="val 16200000"/>
                                  <a:gd name="f4" fmla="val w"/>
                                  <a:gd name="f5" fmla="val h"/>
                                  <a:gd name="f6" fmla="val ss"/>
                                  <a:gd name="f7" fmla="val 0"/>
                                  <a:gd name="f8" fmla="*/ 5419351 1 1725033"/>
                                  <a:gd name="f9" fmla="val 45"/>
                                  <a:gd name="f10" fmla="val 10800"/>
                                  <a:gd name="f11" fmla="val -2147483647"/>
                                  <a:gd name="f12" fmla="val 2147483647"/>
                                  <a:gd name="f13" fmla="abs f4"/>
                                  <a:gd name="f14" fmla="abs f5"/>
                                  <a:gd name="f15" fmla="abs f6"/>
                                  <a:gd name="f16" fmla="*/ f8 1 180"/>
                                  <a:gd name="f17" fmla="pin 0 f0 10800"/>
                                  <a:gd name="f18" fmla="+- 0 0 f2"/>
                                  <a:gd name="f19" fmla="?: f13 f4 1"/>
                                  <a:gd name="f20" fmla="?: f14 f5 1"/>
                                  <a:gd name="f21" fmla="?: f15 f6 1"/>
                                  <a:gd name="f22" fmla="*/ f9 f16 1"/>
                                  <a:gd name="f23" fmla="+- f7 f17 0"/>
                                  <a:gd name="f24" fmla="*/ f19 1 21600"/>
                                  <a:gd name="f25" fmla="*/ f20 1 21600"/>
                                  <a:gd name="f26" fmla="*/ 21600 f19 1"/>
                                  <a:gd name="f27" fmla="*/ 21600 f20 1"/>
                                  <a:gd name="f28" fmla="+- 0 0 f22"/>
                                  <a:gd name="f29" fmla="min f25 f24"/>
                                  <a:gd name="f30" fmla="*/ f26 1 f21"/>
                                  <a:gd name="f31" fmla="*/ f27 1 f21"/>
                                  <a:gd name="f32" fmla="*/ f28 f1 1"/>
                                  <a:gd name="f33" fmla="*/ f32 1 f8"/>
                                  <a:gd name="f34" fmla="+- f31 0 f17"/>
                                  <a:gd name="f35" fmla="+- f30 0 f17"/>
                                  <a:gd name="f36" fmla="*/ f17 f29 1"/>
                                  <a:gd name="f37" fmla="*/ f7 f29 1"/>
                                  <a:gd name="f38" fmla="*/ f23 f29 1"/>
                                  <a:gd name="f39" fmla="*/ f31 f29 1"/>
                                  <a:gd name="f40" fmla="*/ f30 f29 1"/>
                                  <a:gd name="f41" fmla="+- f33 0 f2"/>
                                  <a:gd name="f42" fmla="+- f37 0 f38"/>
                                  <a:gd name="f43" fmla="+- f38 0 f37"/>
                                  <a:gd name="f44" fmla="*/ f34 f29 1"/>
                                  <a:gd name="f45" fmla="*/ f35 f29 1"/>
                                  <a:gd name="f46" fmla="cos 1 f41"/>
                                  <a:gd name="f47" fmla="abs f42"/>
                                  <a:gd name="f48" fmla="abs f43"/>
                                  <a:gd name="f49" fmla="?: f42 f18 f2"/>
                                  <a:gd name="f50" fmla="?: f42 f2 f18"/>
                                  <a:gd name="f51" fmla="?: f42 f3 f2"/>
                                  <a:gd name="f52" fmla="?: f42 f2 f3"/>
                                  <a:gd name="f53" fmla="+- f39 0 f44"/>
                                  <a:gd name="f54" fmla="?: f43 f18 f2"/>
                                  <a:gd name="f55" fmla="?: f43 f2 f18"/>
                                  <a:gd name="f56" fmla="+- f40 0 f45"/>
                                  <a:gd name="f57" fmla="+- f44 0 f39"/>
                                  <a:gd name="f58" fmla="+- f45 0 f40"/>
                                  <a:gd name="f59" fmla="?: f42 0 f1"/>
                                  <a:gd name="f60" fmla="?: f42 f1 0"/>
                                  <a:gd name="f61" fmla="+- 0 0 f46"/>
                                  <a:gd name="f62" fmla="?: f42 f52 f51"/>
                                  <a:gd name="f63" fmla="?: f42 f51 f52"/>
                                  <a:gd name="f64" fmla="?: f43 f50 f49"/>
                                  <a:gd name="f65" fmla="abs f53"/>
                                  <a:gd name="f66" fmla="?: f53 0 f1"/>
                                  <a:gd name="f67" fmla="?: f53 f1 0"/>
                                  <a:gd name="f68" fmla="?: f53 f54 f55"/>
                                  <a:gd name="f69" fmla="abs f56"/>
                                  <a:gd name="f70" fmla="abs f57"/>
                                  <a:gd name="f71" fmla="?: f56 f18 f2"/>
                                  <a:gd name="f72" fmla="?: f56 f2 f18"/>
                                  <a:gd name="f73" fmla="?: f56 f3 f2"/>
                                  <a:gd name="f74" fmla="?: f56 f2 f3"/>
                                  <a:gd name="f75" fmla="abs f58"/>
                                  <a:gd name="f76" fmla="?: f58 f18 f2"/>
                                  <a:gd name="f77" fmla="?: f58 f2 f18"/>
                                  <a:gd name="f78" fmla="?: f58 f60 f59"/>
                                  <a:gd name="f79" fmla="?: f58 f59 f60"/>
                                  <a:gd name="f80" fmla="*/ f17 f61 1"/>
                                  <a:gd name="f81" fmla="?: f43 f63 f62"/>
                                  <a:gd name="f82" fmla="?: f43 f67 f66"/>
                                  <a:gd name="f83" fmla="?: f43 f66 f67"/>
                                  <a:gd name="f84" fmla="?: f56 f74 f73"/>
                                  <a:gd name="f85" fmla="?: f56 f73 f74"/>
                                  <a:gd name="f86" fmla="?: f57 f72 f71"/>
                                  <a:gd name="f87" fmla="?: f42 f78 f79"/>
                                  <a:gd name="f88" fmla="?: f42 f76 f77"/>
                                  <a:gd name="f89" fmla="*/ f80 3163 1"/>
                                  <a:gd name="f90" fmla="?: f53 f82 f83"/>
                                  <a:gd name="f91" fmla="?: f57 f85 f84"/>
                                  <a:gd name="f92" fmla="*/ f89 1 7636"/>
                                  <a:gd name="f93" fmla="+- f7 f92 0"/>
                                  <a:gd name="f94" fmla="+- f30 0 f92"/>
                                  <a:gd name="f95" fmla="+- f31 0 f92"/>
                                  <a:gd name="f96" fmla="*/ f93 f29 1"/>
                                  <a:gd name="f97" fmla="*/ f94 f29 1"/>
                                  <a:gd name="f98" fmla="*/ f95 f29 1"/>
                                </a:gdLst>
                                <a:ahLst>
                                  <a:ahXY gdRefX="f0" minX="f7" maxX="f10">
                                    <a:pos x="f36" y="f37"/>
                                  </a:ahXY>
                                </a:ahLst>
                                <a:cxnLst>
                                  <a:cxn ang="3cd4">
                                    <a:pos x="hc" y="t"/>
                                  </a:cxn>
                                  <a:cxn ang="0">
                                    <a:pos x="r" y="vc"/>
                                  </a:cxn>
                                  <a:cxn ang="cd4">
                                    <a:pos x="hc" y="b"/>
                                  </a:cxn>
                                  <a:cxn ang="cd2">
                                    <a:pos x="l" y="vc"/>
                                  </a:cxn>
                                </a:cxnLst>
                                <a:rect l="f96" t="f96" r="f97" b="f98"/>
                                <a:pathLst>
                                  <a:path>
                                    <a:moveTo>
                                      <a:pt x="f38" y="f37"/>
                                    </a:moveTo>
                                    <a:arcTo wR="f47" hR="f48" stAng="f81" swAng="f64"/>
                                    <a:lnTo>
                                      <a:pt x="f37" y="f44"/>
                                    </a:lnTo>
                                    <a:arcTo wR="f48" hR="f65" stAng="f90" swAng="f68"/>
                                    <a:lnTo>
                                      <a:pt x="f45" y="f39"/>
                                    </a:lnTo>
                                    <a:arcTo wR="f69" hR="f70" stAng="f91" swAng="f86"/>
                                    <a:lnTo>
                                      <a:pt x="f40" y="f38"/>
                                    </a:lnTo>
                                    <a:arcTo wR="f75" hR="f47" stAng="f87" swAng="f88"/>
                                    <a:close/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prstDash val="solid"/>
                              </a:ln>
                            </wps:spPr>
                            <wps:txbx>
                              <w:txbxContent>
                                <w:p w:rsidR="000C2631" w:rsidRDefault="000C2631" w:rsidP="000C2631"/>
                              </w:txbxContent>
                            </wps:txbx>
                            <wps:bodyPr vert="horz" lIns="0" tIns="0" rIns="0" bIns="0" anchor="ctr" anchorCtr="0" compatLnSpc="0"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илиния 32" o:spid="_x0000_s1091" style="position:absolute;margin-left:18.65pt;margin-top:-2.05pt;width:34.45pt;height:37.6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437515,478465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" adj="-11796480,,5400" path="m72919,at,,145838,145838,72919,,,72919l,405546at,332627,145838,478465,,405546,72919,478465l364596,478465at291677,332627,437515,478465,364596,478465,437515,405546l437515,72919at291677,,437515,145838,437515,72919,364596,l72919,xe" filled="f" strokeweight="1pt">
                      <v:stroke joinstyle="miter"/>
                      <v:formulas/>
                      <v:path arrowok="t" o:connecttype="custom" o:connectlocs="218758,0;437515,239233;218758,478465;0,239233" o:connectangles="270,0,90,180" textboxrect="21358,21358,416157,457107"/>
                      <v:textbox inset="0,0,0,0">
                        <w:txbxContent>
                          <w:p w:rsidR="000C2631" w:rsidRDefault="000C2631" w:rsidP="000C2631"/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Droid Sans" w:hAnsi="Droid Sans"/>
              </w:rPr>
              <w:t>0</w:t>
            </w:r>
          </w:p>
        </w:tc>
        <w:tc>
          <w:tcPr>
            <w:tcW w:w="4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15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</w:p>
        </w:tc>
        <w:tc>
          <w:tcPr>
            <w:tcW w:w="4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  <w:noProof/>
                <w:lang w:eastAsia="uk-UA" w:bidi="ar-SA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5F6278C8" wp14:editId="5FC08B3D">
                      <wp:simplePos x="0" y="0"/>
                      <wp:positionH relativeFrom="column">
                        <wp:posOffset>219370</wp:posOffset>
                      </wp:positionH>
                      <wp:positionV relativeFrom="paragraph">
                        <wp:posOffset>-28486</wp:posOffset>
                      </wp:positionV>
                      <wp:extent cx="520996" cy="930600"/>
                      <wp:effectExtent l="0" t="0" r="12700" b="22225"/>
                      <wp:wrapNone/>
                      <wp:docPr id="46" name="Полилиния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0996" cy="930600"/>
                              </a:xfrm>
                              <a:custGeom>
                                <a:avLst>
                                  <a:gd name="f0" fmla="val 3600"/>
                                </a:avLst>
                                <a:gdLst>
                                  <a:gd name="f1" fmla="val 10800000"/>
                                  <a:gd name="f2" fmla="val 5400000"/>
                                  <a:gd name="f3" fmla="val 16200000"/>
                                  <a:gd name="f4" fmla="val w"/>
                                  <a:gd name="f5" fmla="val h"/>
                                  <a:gd name="f6" fmla="val ss"/>
                                  <a:gd name="f7" fmla="val 0"/>
                                  <a:gd name="f8" fmla="*/ 5419351 1 1725033"/>
                                  <a:gd name="f9" fmla="val 45"/>
                                  <a:gd name="f10" fmla="val 10800"/>
                                  <a:gd name="f11" fmla="val -2147483647"/>
                                  <a:gd name="f12" fmla="val 2147483647"/>
                                  <a:gd name="f13" fmla="abs f4"/>
                                  <a:gd name="f14" fmla="abs f5"/>
                                  <a:gd name="f15" fmla="abs f6"/>
                                  <a:gd name="f16" fmla="*/ f8 1 180"/>
                                  <a:gd name="f17" fmla="pin 0 f0 10800"/>
                                  <a:gd name="f18" fmla="+- 0 0 f2"/>
                                  <a:gd name="f19" fmla="?: f13 f4 1"/>
                                  <a:gd name="f20" fmla="?: f14 f5 1"/>
                                  <a:gd name="f21" fmla="?: f15 f6 1"/>
                                  <a:gd name="f22" fmla="*/ f9 f16 1"/>
                                  <a:gd name="f23" fmla="+- f7 f17 0"/>
                                  <a:gd name="f24" fmla="*/ f19 1 21600"/>
                                  <a:gd name="f25" fmla="*/ f20 1 21600"/>
                                  <a:gd name="f26" fmla="*/ 21600 f19 1"/>
                                  <a:gd name="f27" fmla="*/ 21600 f20 1"/>
                                  <a:gd name="f28" fmla="+- 0 0 f22"/>
                                  <a:gd name="f29" fmla="min f25 f24"/>
                                  <a:gd name="f30" fmla="*/ f26 1 f21"/>
                                  <a:gd name="f31" fmla="*/ f27 1 f21"/>
                                  <a:gd name="f32" fmla="*/ f28 f1 1"/>
                                  <a:gd name="f33" fmla="*/ f32 1 f8"/>
                                  <a:gd name="f34" fmla="+- f31 0 f17"/>
                                  <a:gd name="f35" fmla="+- f30 0 f17"/>
                                  <a:gd name="f36" fmla="*/ f17 f29 1"/>
                                  <a:gd name="f37" fmla="*/ f7 f29 1"/>
                                  <a:gd name="f38" fmla="*/ f23 f29 1"/>
                                  <a:gd name="f39" fmla="*/ f31 f29 1"/>
                                  <a:gd name="f40" fmla="*/ f30 f29 1"/>
                                  <a:gd name="f41" fmla="+- f33 0 f2"/>
                                  <a:gd name="f42" fmla="+- f37 0 f38"/>
                                  <a:gd name="f43" fmla="+- f38 0 f37"/>
                                  <a:gd name="f44" fmla="*/ f34 f29 1"/>
                                  <a:gd name="f45" fmla="*/ f35 f29 1"/>
                                  <a:gd name="f46" fmla="cos 1 f41"/>
                                  <a:gd name="f47" fmla="abs f42"/>
                                  <a:gd name="f48" fmla="abs f43"/>
                                  <a:gd name="f49" fmla="?: f42 f18 f2"/>
                                  <a:gd name="f50" fmla="?: f42 f2 f18"/>
                                  <a:gd name="f51" fmla="?: f42 f3 f2"/>
                                  <a:gd name="f52" fmla="?: f42 f2 f3"/>
                                  <a:gd name="f53" fmla="+- f39 0 f44"/>
                                  <a:gd name="f54" fmla="?: f43 f18 f2"/>
                                  <a:gd name="f55" fmla="?: f43 f2 f18"/>
                                  <a:gd name="f56" fmla="+- f40 0 f45"/>
                                  <a:gd name="f57" fmla="+- f44 0 f39"/>
                                  <a:gd name="f58" fmla="+- f45 0 f40"/>
                                  <a:gd name="f59" fmla="?: f42 0 f1"/>
                                  <a:gd name="f60" fmla="?: f42 f1 0"/>
                                  <a:gd name="f61" fmla="+- 0 0 f46"/>
                                  <a:gd name="f62" fmla="?: f42 f52 f51"/>
                                  <a:gd name="f63" fmla="?: f42 f51 f52"/>
                                  <a:gd name="f64" fmla="?: f43 f50 f49"/>
                                  <a:gd name="f65" fmla="abs f53"/>
                                  <a:gd name="f66" fmla="?: f53 0 f1"/>
                                  <a:gd name="f67" fmla="?: f53 f1 0"/>
                                  <a:gd name="f68" fmla="?: f53 f54 f55"/>
                                  <a:gd name="f69" fmla="abs f56"/>
                                  <a:gd name="f70" fmla="abs f57"/>
                                  <a:gd name="f71" fmla="?: f56 f18 f2"/>
                                  <a:gd name="f72" fmla="?: f56 f2 f18"/>
                                  <a:gd name="f73" fmla="?: f56 f3 f2"/>
                                  <a:gd name="f74" fmla="?: f56 f2 f3"/>
                                  <a:gd name="f75" fmla="abs f58"/>
                                  <a:gd name="f76" fmla="?: f58 f18 f2"/>
                                  <a:gd name="f77" fmla="?: f58 f2 f18"/>
                                  <a:gd name="f78" fmla="?: f58 f60 f59"/>
                                  <a:gd name="f79" fmla="?: f58 f59 f60"/>
                                  <a:gd name="f80" fmla="*/ f17 f61 1"/>
                                  <a:gd name="f81" fmla="?: f43 f63 f62"/>
                                  <a:gd name="f82" fmla="?: f43 f67 f66"/>
                                  <a:gd name="f83" fmla="?: f43 f66 f67"/>
                                  <a:gd name="f84" fmla="?: f56 f74 f73"/>
                                  <a:gd name="f85" fmla="?: f56 f73 f74"/>
                                  <a:gd name="f86" fmla="?: f57 f72 f71"/>
                                  <a:gd name="f87" fmla="?: f42 f78 f79"/>
                                  <a:gd name="f88" fmla="?: f42 f76 f77"/>
                                  <a:gd name="f89" fmla="*/ f80 3163 1"/>
                                  <a:gd name="f90" fmla="?: f53 f82 f83"/>
                                  <a:gd name="f91" fmla="?: f57 f85 f84"/>
                                  <a:gd name="f92" fmla="*/ f89 1 7636"/>
                                  <a:gd name="f93" fmla="+- f7 f92 0"/>
                                  <a:gd name="f94" fmla="+- f30 0 f92"/>
                                  <a:gd name="f95" fmla="+- f31 0 f92"/>
                                  <a:gd name="f96" fmla="*/ f93 f29 1"/>
                                  <a:gd name="f97" fmla="*/ f94 f29 1"/>
                                  <a:gd name="f98" fmla="*/ f95 f29 1"/>
                                </a:gdLst>
                                <a:ahLst>
                                  <a:ahXY gdRefX="f0" minX="f7" maxX="f10">
                                    <a:pos x="f36" y="f37"/>
                                  </a:ahXY>
                                </a:ahLst>
                                <a:cxnLst>
                                  <a:cxn ang="3cd4">
                                    <a:pos x="hc" y="t"/>
                                  </a:cxn>
                                  <a:cxn ang="0">
                                    <a:pos x="r" y="vc"/>
                                  </a:cxn>
                                  <a:cxn ang="cd4">
                                    <a:pos x="hc" y="b"/>
                                  </a:cxn>
                                  <a:cxn ang="cd2">
                                    <a:pos x="l" y="vc"/>
                                  </a:cxn>
                                </a:cxnLst>
                                <a:rect l="f96" t="f96" r="f97" b="f98"/>
                                <a:pathLst>
                                  <a:path>
                                    <a:moveTo>
                                      <a:pt x="f38" y="f37"/>
                                    </a:moveTo>
                                    <a:arcTo wR="f47" hR="f48" stAng="f81" swAng="f64"/>
                                    <a:lnTo>
                                      <a:pt x="f37" y="f44"/>
                                    </a:lnTo>
                                    <a:arcTo wR="f48" hR="f65" stAng="f90" swAng="f68"/>
                                    <a:lnTo>
                                      <a:pt x="f45" y="f39"/>
                                    </a:lnTo>
                                    <a:arcTo wR="f69" hR="f70" stAng="f91" swAng="f86"/>
                                    <a:lnTo>
                                      <a:pt x="f40" y="f38"/>
                                    </a:lnTo>
                                    <a:arcTo wR="f75" hR="f47" stAng="f87" swAng="f88"/>
                                    <a:close/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prstDash val="solid"/>
                              </a:ln>
                            </wps:spPr>
                            <wps:txbx>
                              <w:txbxContent>
                                <w:p w:rsidR="000C2631" w:rsidRDefault="000C2631" w:rsidP="000C2631"/>
                              </w:txbxContent>
                            </wps:txbx>
                            <wps:bodyPr vert="horz" wrap="square" lIns="0" tIns="0" rIns="0" bIns="0" anchor="ctr" anchorCtr="0" compatLnSpc="0"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олилиния 46" o:spid="_x0000_s1092" style="position:absolute;margin-left:17.25pt;margin-top:-2.25pt;width:41pt;height:73.3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520996,930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" adj="-11796480,,5400" path="m86833,at,,173666,173666,86833,,,86833l,843767at,756934,173666,930600,,843767,86833,930600l434163,930600at347330,756934,520996,930600,434163,930600,520996,843767l520996,86833at347330,,520996,173666,520996,86833,434163,l86833,xe" filled="f" strokeweight="1pt">
                      <v:stroke joinstyle="miter"/>
                      <v:formulas/>
                      <v:path arrowok="t" o:connecttype="custom" o:connectlocs="260498,0;520996,465300;260498,930600;0,465300" o:connectangles="270,0,90,180" textboxrect="25433,25433,495563,905167"/>
                      <v:textbox inset="0,0,0,0">
                        <w:txbxContent>
                          <w:p w:rsidR="000C2631" w:rsidRDefault="000C2631" w:rsidP="000C2631"/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Droid Sans" w:hAnsi="Droid Sans"/>
              </w:rPr>
              <w:t>0</w:t>
            </w:r>
          </w:p>
        </w:tc>
        <w:tc>
          <w:tcPr>
            <w:tcW w:w="39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3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</w:tr>
      <w:tr w:rsidR="000C2631" w:rsidTr="00BC5AB9">
        <w:tblPrEx>
          <w:tblCellMar>
            <w:top w:w="0" w:type="dxa"/>
            <w:bottom w:w="0" w:type="dxa"/>
          </w:tblCellMar>
        </w:tblPrEx>
        <w:tc>
          <w:tcPr>
            <w:tcW w:w="432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  <w:noProof/>
                <w:lang w:eastAsia="uk-UA" w:bidi="ar-SA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8AA834A" wp14:editId="407BAFCF">
                      <wp:simplePos x="0" y="0"/>
                      <wp:positionH relativeFrom="column">
                        <wp:posOffset>1120319</wp:posOffset>
                      </wp:positionH>
                      <wp:positionV relativeFrom="paragraph">
                        <wp:posOffset>7560</wp:posOffset>
                      </wp:positionV>
                      <wp:extent cx="5041" cy="392400"/>
                      <wp:effectExtent l="0" t="0" r="33059" b="26700"/>
                      <wp:wrapNone/>
                      <wp:docPr id="38" name="Прямая соединительная линия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041" cy="39240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rgbClr val="000000"/>
                                </a:solidFill>
                                <a:prstDash val="solid"/>
                              </a:ln>
                            </wps:spPr>
                            <wps:txbx>
                              <w:txbxContent>
                                <w:p w:rsidR="00EA5B65" w:rsidRDefault="00EA5B65" w:rsidP="00EA5B65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8"/>
                                      <w:lang w:val="en-US"/>
                                    </w:rPr>
                                    <w:t>X2</w:t>
                                  </w:r>
                                </w:p>
                              </w:txbxContent>
                            </wps:txbx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38" o:spid="_x0000_s1026" style="position:absolute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8.2pt,.6pt" to="88.6pt,3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" strokeweight="1pt"/>
                  </w:pict>
                </mc:Fallback>
              </mc:AlternateContent>
            </w:r>
            <w:r>
              <w:rPr>
                <w:rFonts w:ascii="Droid Sans" w:hAnsi="Droid Sans"/>
              </w:rPr>
              <w:t>1</w:t>
            </w:r>
          </w:p>
        </w:tc>
        <w:tc>
          <w:tcPr>
            <w:tcW w:w="45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0</w:t>
            </w:r>
          </w:p>
        </w:tc>
        <w:tc>
          <w:tcPr>
            <w:tcW w:w="45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5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15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</w:p>
        </w:tc>
        <w:tc>
          <w:tcPr>
            <w:tcW w:w="406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0</w:t>
            </w:r>
          </w:p>
        </w:tc>
        <w:tc>
          <w:tcPr>
            <w:tcW w:w="423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0</w:t>
            </w:r>
          </w:p>
        </w:tc>
        <w:tc>
          <w:tcPr>
            <w:tcW w:w="398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352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  <w:noProof/>
                <w:lang w:eastAsia="uk-UA" w:bidi="ar-SA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3AA28708" wp14:editId="082307DD">
                      <wp:simplePos x="0" y="0"/>
                      <wp:positionH relativeFrom="column">
                        <wp:posOffset>568960</wp:posOffset>
                      </wp:positionH>
                      <wp:positionV relativeFrom="paragraph">
                        <wp:posOffset>118745</wp:posOffset>
                      </wp:positionV>
                      <wp:extent cx="3359785" cy="647700"/>
                      <wp:effectExtent l="0" t="0" r="12065" b="19050"/>
                      <wp:wrapNone/>
                      <wp:docPr id="47" name="Поле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359785" cy="6477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C2631" w:rsidRPr="000C2631" w:rsidRDefault="000C2631">
                                  <w:pPr>
                                    <w:rPr>
                                      <w:i/>
                                      <w:sz w:val="32"/>
                                      <w:szCs w:val="32"/>
                                      <w:lang w:val="en-US"/>
                                    </w:rPr>
                                  </w:pPr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  <m:t>D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  <w:szCs w:val="32"/>
                                          <w:lang w:val="en-US"/>
                                        </w:rPr>
                                        <m:t>=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/>
                                              <w:i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̅"/>
                                              <m:ctrlPr>
                                                <w:rPr>
                                                  <w:rFonts w:ascii="Cambria Math" w:eastAsiaTheme="minorEastAsia" w:hAnsi="Cambria Math"/>
                                                  <w:i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</m:ctrlPr>
                                            </m:acc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  <m:t>x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/>
                                              <w:i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̅"/>
                                              <m:ctrlPr>
                                                <w:rPr>
                                                  <w:rFonts w:ascii="Cambria Math" w:eastAsiaTheme="minorEastAsia" w:hAnsi="Cambria Math"/>
                                                  <w:i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</m:ctrlPr>
                                            </m:acc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  <m:t>x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32"/>
                                          <w:szCs w:val="32"/>
                                          <w:lang w:val="en-US"/>
                                        </w:rPr>
                                        <m:t>∨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/>
                                              <w:i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̅"/>
                                              <m:ctrlPr>
                                                <w:rPr>
                                                  <w:rFonts w:ascii="Cambria Math" w:eastAsiaTheme="minorEastAsia" w:hAnsi="Cambria Math"/>
                                                  <w:i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</m:ctrlPr>
                                            </m:acc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  <m:t>z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/>
                                          <w:sz w:val="32"/>
                                          <w:szCs w:val="32"/>
                                          <w:lang w:val="en-US"/>
                                        </w:rPr>
                                        <m:t>∨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/>
                                              <w:i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̅"/>
                                              <m:ctrlPr>
                                                <w:rPr>
                                                  <w:rFonts w:ascii="Cambria Math" w:eastAsiaTheme="minorEastAsia" w:hAnsi="Cambria Math"/>
                                                  <w:i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</m:ctrlPr>
                                            </m:acc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  <m:t>z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/>
                                              <w:i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̅"/>
                                              <m:ctrlPr>
                                                <w:rPr>
                                                  <w:rFonts w:ascii="Cambria Math" w:eastAsiaTheme="minorEastAsia" w:hAnsi="Cambria Math"/>
                                                  <w:i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</m:ctrlPr>
                                            </m:acc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/>
                                                  <w:sz w:val="32"/>
                                                  <w:szCs w:val="32"/>
                                                  <w:lang w:val="en-US"/>
                                                </w:rPr>
                                                <m:t>x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/>
                                              <w:sz w:val="32"/>
                                              <w:szCs w:val="32"/>
                                              <w:lang w:val="en-US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е 47" o:spid="_x0000_s1093" type="#_x0000_t202" style="position:absolute;margin-left:44.8pt;margin-top:9.35pt;width:264.55pt;height:51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" fillcolor="white [3201]" strokeweight=".5pt">
                      <v:textbo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x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x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∨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∨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x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Droid Sans" w:hAnsi="Droid Sans"/>
              </w:rPr>
              <w:t>1</w:t>
            </w:r>
          </w:p>
        </w:tc>
      </w:tr>
      <w:tr w:rsidR="000C2631" w:rsidTr="00BC5AB9">
        <w:tblPrEx>
          <w:tblCellMar>
            <w:top w:w="0" w:type="dxa"/>
            <w:bottom w:w="0" w:type="dxa"/>
          </w:tblCellMar>
        </w:tblPrEx>
        <w:tc>
          <w:tcPr>
            <w:tcW w:w="432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5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5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0</w:t>
            </w:r>
          </w:p>
        </w:tc>
        <w:tc>
          <w:tcPr>
            <w:tcW w:w="45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0</w:t>
            </w:r>
          </w:p>
        </w:tc>
        <w:tc>
          <w:tcPr>
            <w:tcW w:w="415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  <w:noProof/>
                <w:lang w:eastAsia="uk-UA" w:bidi="ar-SA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553D007C" wp14:editId="204889DD">
                      <wp:simplePos x="0" y="0"/>
                      <wp:positionH relativeFrom="column">
                        <wp:posOffset>176678</wp:posOffset>
                      </wp:positionH>
                      <wp:positionV relativeFrom="paragraph">
                        <wp:posOffset>151218</wp:posOffset>
                      </wp:positionV>
                      <wp:extent cx="267194" cy="350874"/>
                      <wp:effectExtent l="38100" t="19050" r="0" b="11430"/>
                      <wp:wrapNone/>
                      <wp:docPr id="43" name="Полилиния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320016">
                                <a:off x="0" y="0"/>
                                <a:ext cx="267194" cy="350874"/>
                              </a:xfrm>
                              <a:custGeom>
                                <a:avLst/>
                                <a:gdLst>
                                  <a:gd name="connsiteX0" fmla="*/ 85061 w 267194"/>
                                  <a:gd name="connsiteY0" fmla="*/ 0 h 350874"/>
                                  <a:gd name="connsiteX1" fmla="*/ 265814 w 267194"/>
                                  <a:gd name="connsiteY1" fmla="*/ 191386 h 350874"/>
                                  <a:gd name="connsiteX2" fmla="*/ 0 w 267194"/>
                                  <a:gd name="connsiteY2" fmla="*/ 350874 h 35087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267194" h="350874">
                                    <a:moveTo>
                                      <a:pt x="85061" y="0"/>
                                    </a:moveTo>
                                    <a:cubicBezTo>
                                      <a:pt x="182526" y="66453"/>
                                      <a:pt x="279991" y="132907"/>
                                      <a:pt x="265814" y="191386"/>
                                    </a:cubicBezTo>
                                    <a:cubicBezTo>
                                      <a:pt x="251637" y="249865"/>
                                      <a:pt x="23037" y="334925"/>
                                      <a:pt x="0" y="35087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олилиния 43" o:spid="_x0000_s1026" style="position:absolute;margin-left:13.9pt;margin-top:11.9pt;width:21.05pt;height:27.65pt;rotation:349543fd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67194,350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" path="m85061,v97465,66453,194930,132907,180753,191386c251637,249865,23037,334925,,350874e" filled="f" strokecolor="#243f60 [1604]" strokeweight="2pt">
                      <v:path arrowok="t" o:connecttype="custom" o:connectlocs="85061,0;265814,191386;0,350874" o:connectangles="0,0,0"/>
                    </v:shape>
                  </w:pict>
                </mc:Fallback>
              </mc:AlternateContent>
            </w:r>
          </w:p>
        </w:tc>
        <w:tc>
          <w:tcPr>
            <w:tcW w:w="406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0</w:t>
            </w:r>
          </w:p>
        </w:tc>
        <w:tc>
          <w:tcPr>
            <w:tcW w:w="423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0</w:t>
            </w:r>
          </w:p>
        </w:tc>
        <w:tc>
          <w:tcPr>
            <w:tcW w:w="398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  <w:noProof/>
                <w:lang w:eastAsia="uk-UA" w:bidi="ar-SA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19DD9D95" wp14:editId="65F31CBE">
                      <wp:simplePos x="0" y="0"/>
                      <wp:positionH relativeFrom="column">
                        <wp:posOffset>139065</wp:posOffset>
                      </wp:positionH>
                      <wp:positionV relativeFrom="paragraph">
                        <wp:posOffset>208280</wp:posOffset>
                      </wp:positionV>
                      <wp:extent cx="363220" cy="314325"/>
                      <wp:effectExtent l="19050" t="76200" r="0" b="0"/>
                      <wp:wrapNone/>
                      <wp:docPr id="44" name="Полилиния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9359231">
                                <a:off x="0" y="0"/>
                                <a:ext cx="363220" cy="314325"/>
                              </a:xfrm>
                              <a:custGeom>
                                <a:avLst/>
                                <a:gdLst>
                                  <a:gd name="connsiteX0" fmla="*/ 85061 w 267194"/>
                                  <a:gd name="connsiteY0" fmla="*/ 0 h 350874"/>
                                  <a:gd name="connsiteX1" fmla="*/ 265814 w 267194"/>
                                  <a:gd name="connsiteY1" fmla="*/ 191386 h 350874"/>
                                  <a:gd name="connsiteX2" fmla="*/ 0 w 267194"/>
                                  <a:gd name="connsiteY2" fmla="*/ 350874 h 35087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267194" h="350874">
                                    <a:moveTo>
                                      <a:pt x="85061" y="0"/>
                                    </a:moveTo>
                                    <a:cubicBezTo>
                                      <a:pt x="182526" y="66453"/>
                                      <a:pt x="279991" y="132907"/>
                                      <a:pt x="265814" y="191386"/>
                                    </a:cubicBezTo>
                                    <a:cubicBezTo>
                                      <a:pt x="251637" y="249865"/>
                                      <a:pt x="23037" y="334925"/>
                                      <a:pt x="0" y="350874"/>
                                    </a:cubicBez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илиния 44" o:spid="_x0000_s1026" style="position:absolute;margin-left:10.95pt;margin-top:16.4pt;width:28.6pt;height:24.75pt;rotation:10222776fd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67194,3508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" path="m85061,v97465,66453,194930,132907,180753,191386c251637,249865,23037,334925,,350874e" filled="f" strokecolor="#243f60 [1604]" strokeweight="2pt">
                      <v:path arrowok="t" o:connecttype="custom" o:connectlocs="115631,0;361344,171450;0,314325" o:connectangles="0,0,0"/>
                    </v:shape>
                  </w:pict>
                </mc:Fallback>
              </mc:AlternateContent>
            </w:r>
            <w:r>
              <w:rPr>
                <w:rFonts w:ascii="Droid Sans" w:hAnsi="Droid Sans"/>
              </w:rPr>
              <w:t>1</w:t>
            </w:r>
          </w:p>
        </w:tc>
        <w:tc>
          <w:tcPr>
            <w:tcW w:w="352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</w:tr>
      <w:tr w:rsidR="000C2631" w:rsidTr="00BC5AB9">
        <w:tblPrEx>
          <w:tblCellMar>
            <w:top w:w="0" w:type="dxa"/>
            <w:bottom w:w="0" w:type="dxa"/>
          </w:tblCellMar>
        </w:tblPrEx>
        <w:tc>
          <w:tcPr>
            <w:tcW w:w="432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5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50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0</w:t>
            </w:r>
          </w:p>
        </w:tc>
        <w:tc>
          <w:tcPr>
            <w:tcW w:w="45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0</w:t>
            </w:r>
          </w:p>
        </w:tc>
        <w:tc>
          <w:tcPr>
            <w:tcW w:w="415" w:type="dxa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  <w:noProof/>
                <w:lang w:eastAsia="uk-UA" w:bidi="ar-SA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2F9C1F26" wp14:editId="1363B698">
                      <wp:simplePos x="0" y="0"/>
                      <wp:positionH relativeFrom="column">
                        <wp:posOffset>177180</wp:posOffset>
                      </wp:positionH>
                      <wp:positionV relativeFrom="paragraph">
                        <wp:posOffset>-30170</wp:posOffset>
                      </wp:positionV>
                      <wp:extent cx="1031240" cy="217894"/>
                      <wp:effectExtent l="0" t="0" r="16510" b="10795"/>
                      <wp:wrapNone/>
                      <wp:docPr id="41" name="Полилиния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31240" cy="217894"/>
                              </a:xfrm>
                              <a:custGeom>
                                <a:avLst>
                                  <a:gd name="f0" fmla="val 3600"/>
                                </a:avLst>
                                <a:gdLst>
                                  <a:gd name="f1" fmla="val 10800000"/>
                                  <a:gd name="f2" fmla="val 5400000"/>
                                  <a:gd name="f3" fmla="val 16200000"/>
                                  <a:gd name="f4" fmla="val w"/>
                                  <a:gd name="f5" fmla="val h"/>
                                  <a:gd name="f6" fmla="val ss"/>
                                  <a:gd name="f7" fmla="val 0"/>
                                  <a:gd name="f8" fmla="*/ 5419351 1 1725033"/>
                                  <a:gd name="f9" fmla="val 45"/>
                                  <a:gd name="f10" fmla="val 10800"/>
                                  <a:gd name="f11" fmla="val -2147483647"/>
                                  <a:gd name="f12" fmla="val 2147483647"/>
                                  <a:gd name="f13" fmla="abs f4"/>
                                  <a:gd name="f14" fmla="abs f5"/>
                                  <a:gd name="f15" fmla="abs f6"/>
                                  <a:gd name="f16" fmla="*/ f8 1 180"/>
                                  <a:gd name="f17" fmla="pin 0 f0 10800"/>
                                  <a:gd name="f18" fmla="+- 0 0 f2"/>
                                  <a:gd name="f19" fmla="?: f13 f4 1"/>
                                  <a:gd name="f20" fmla="?: f14 f5 1"/>
                                  <a:gd name="f21" fmla="?: f15 f6 1"/>
                                  <a:gd name="f22" fmla="*/ f9 f16 1"/>
                                  <a:gd name="f23" fmla="+- f7 f17 0"/>
                                  <a:gd name="f24" fmla="*/ f19 1 21600"/>
                                  <a:gd name="f25" fmla="*/ f20 1 21600"/>
                                  <a:gd name="f26" fmla="*/ 21600 f19 1"/>
                                  <a:gd name="f27" fmla="*/ 21600 f20 1"/>
                                  <a:gd name="f28" fmla="+- 0 0 f22"/>
                                  <a:gd name="f29" fmla="min f25 f24"/>
                                  <a:gd name="f30" fmla="*/ f26 1 f21"/>
                                  <a:gd name="f31" fmla="*/ f27 1 f21"/>
                                  <a:gd name="f32" fmla="*/ f28 f1 1"/>
                                  <a:gd name="f33" fmla="*/ f32 1 f8"/>
                                  <a:gd name="f34" fmla="+- f31 0 f17"/>
                                  <a:gd name="f35" fmla="+- f30 0 f17"/>
                                  <a:gd name="f36" fmla="*/ f17 f29 1"/>
                                  <a:gd name="f37" fmla="*/ f7 f29 1"/>
                                  <a:gd name="f38" fmla="*/ f23 f29 1"/>
                                  <a:gd name="f39" fmla="*/ f31 f29 1"/>
                                  <a:gd name="f40" fmla="*/ f30 f29 1"/>
                                  <a:gd name="f41" fmla="+- f33 0 f2"/>
                                  <a:gd name="f42" fmla="+- f37 0 f38"/>
                                  <a:gd name="f43" fmla="+- f38 0 f37"/>
                                  <a:gd name="f44" fmla="*/ f34 f29 1"/>
                                  <a:gd name="f45" fmla="*/ f35 f29 1"/>
                                  <a:gd name="f46" fmla="cos 1 f41"/>
                                  <a:gd name="f47" fmla="abs f42"/>
                                  <a:gd name="f48" fmla="abs f43"/>
                                  <a:gd name="f49" fmla="?: f42 f18 f2"/>
                                  <a:gd name="f50" fmla="?: f42 f2 f18"/>
                                  <a:gd name="f51" fmla="?: f42 f3 f2"/>
                                  <a:gd name="f52" fmla="?: f42 f2 f3"/>
                                  <a:gd name="f53" fmla="+- f39 0 f44"/>
                                  <a:gd name="f54" fmla="?: f43 f18 f2"/>
                                  <a:gd name="f55" fmla="?: f43 f2 f18"/>
                                  <a:gd name="f56" fmla="+- f40 0 f45"/>
                                  <a:gd name="f57" fmla="+- f44 0 f39"/>
                                  <a:gd name="f58" fmla="+- f45 0 f40"/>
                                  <a:gd name="f59" fmla="?: f42 0 f1"/>
                                  <a:gd name="f60" fmla="?: f42 f1 0"/>
                                  <a:gd name="f61" fmla="+- 0 0 f46"/>
                                  <a:gd name="f62" fmla="?: f42 f52 f51"/>
                                  <a:gd name="f63" fmla="?: f42 f51 f52"/>
                                  <a:gd name="f64" fmla="?: f43 f50 f49"/>
                                  <a:gd name="f65" fmla="abs f53"/>
                                  <a:gd name="f66" fmla="?: f53 0 f1"/>
                                  <a:gd name="f67" fmla="?: f53 f1 0"/>
                                  <a:gd name="f68" fmla="?: f53 f54 f55"/>
                                  <a:gd name="f69" fmla="abs f56"/>
                                  <a:gd name="f70" fmla="abs f57"/>
                                  <a:gd name="f71" fmla="?: f56 f18 f2"/>
                                  <a:gd name="f72" fmla="?: f56 f2 f18"/>
                                  <a:gd name="f73" fmla="?: f56 f3 f2"/>
                                  <a:gd name="f74" fmla="?: f56 f2 f3"/>
                                  <a:gd name="f75" fmla="abs f58"/>
                                  <a:gd name="f76" fmla="?: f58 f18 f2"/>
                                  <a:gd name="f77" fmla="?: f58 f2 f18"/>
                                  <a:gd name="f78" fmla="?: f58 f60 f59"/>
                                  <a:gd name="f79" fmla="?: f58 f59 f60"/>
                                  <a:gd name="f80" fmla="*/ f17 f61 1"/>
                                  <a:gd name="f81" fmla="?: f43 f63 f62"/>
                                  <a:gd name="f82" fmla="?: f43 f67 f66"/>
                                  <a:gd name="f83" fmla="?: f43 f66 f67"/>
                                  <a:gd name="f84" fmla="?: f56 f74 f73"/>
                                  <a:gd name="f85" fmla="?: f56 f73 f74"/>
                                  <a:gd name="f86" fmla="?: f57 f72 f71"/>
                                  <a:gd name="f87" fmla="?: f42 f78 f79"/>
                                  <a:gd name="f88" fmla="?: f42 f76 f77"/>
                                  <a:gd name="f89" fmla="*/ f80 3163 1"/>
                                  <a:gd name="f90" fmla="?: f53 f82 f83"/>
                                  <a:gd name="f91" fmla="?: f57 f85 f84"/>
                                  <a:gd name="f92" fmla="*/ f89 1 7636"/>
                                  <a:gd name="f93" fmla="+- f7 f92 0"/>
                                  <a:gd name="f94" fmla="+- f30 0 f92"/>
                                  <a:gd name="f95" fmla="+- f31 0 f92"/>
                                  <a:gd name="f96" fmla="*/ f93 f29 1"/>
                                  <a:gd name="f97" fmla="*/ f94 f29 1"/>
                                  <a:gd name="f98" fmla="*/ f95 f29 1"/>
                                </a:gdLst>
                                <a:ahLst>
                                  <a:ahXY gdRefX="f0" minX="f7" maxX="f10">
                                    <a:pos x="f36" y="f37"/>
                                  </a:ahXY>
                                </a:ahLst>
                                <a:cxnLst>
                                  <a:cxn ang="3cd4">
                                    <a:pos x="hc" y="t"/>
                                  </a:cxn>
                                  <a:cxn ang="0">
                                    <a:pos x="r" y="vc"/>
                                  </a:cxn>
                                  <a:cxn ang="cd4">
                                    <a:pos x="hc" y="b"/>
                                  </a:cxn>
                                  <a:cxn ang="cd2">
                                    <a:pos x="l" y="vc"/>
                                  </a:cxn>
                                </a:cxnLst>
                                <a:rect l="f96" t="f96" r="f97" b="f98"/>
                                <a:pathLst>
                                  <a:path>
                                    <a:moveTo>
                                      <a:pt x="f38" y="f37"/>
                                    </a:moveTo>
                                    <a:arcTo wR="f47" hR="f48" stAng="f81" swAng="f64"/>
                                    <a:lnTo>
                                      <a:pt x="f37" y="f44"/>
                                    </a:lnTo>
                                    <a:arcTo wR="f48" hR="f65" stAng="f90" swAng="f68"/>
                                    <a:lnTo>
                                      <a:pt x="f45" y="f39"/>
                                    </a:lnTo>
                                    <a:arcTo wR="f69" hR="f70" stAng="f91" swAng="f86"/>
                                    <a:lnTo>
                                      <a:pt x="f40" y="f38"/>
                                    </a:lnTo>
                                    <a:arcTo wR="f75" hR="f47" stAng="f87" swAng="f88"/>
                                    <a:close/>
                                  </a:path>
                                </a:pathLst>
                              </a:cu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prstDash val="solid"/>
                              </a:ln>
                            </wps:spPr>
                            <wps:txbx>
                              <w:txbxContent>
                                <w:p w:rsidR="000C2631" w:rsidRDefault="000C2631" w:rsidP="000C2631"/>
                              </w:txbxContent>
                            </wps:txbx>
                            <wps:bodyPr vert="horz" wrap="square" lIns="0" tIns="0" rIns="0" bIns="0" anchor="ctr" anchorCtr="0" compatLnSpc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илиния 41" o:spid="_x0000_s1094" style="position:absolute;margin-left:13.95pt;margin-top:-2.4pt;width:81.2pt;height:17.1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031240,217894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" adj="-11796480,,5400" path="m36316,at,,72632,72632,36316,,,36316l,181578at,145262,72632,217894,,181578,36316,217894l994924,217894at958608,145262,1031240,217894,994924,217894,1031240,181578l1031240,36316at958608,,1031240,72632,1031240,36316,994924,l36316,xe" filled="f" strokeweight="1pt">
                      <v:stroke joinstyle="miter"/>
                      <v:formulas/>
                      <v:path arrowok="t" o:connecttype="custom" o:connectlocs="515620,0;1031240,108947;515620,217894;0,108947" o:connectangles="270,0,90,180" textboxrect="10637,10637,1020603,207257"/>
                      <v:textbox inset="0,0,0,0">
                        <w:txbxContent>
                          <w:p w:rsidR="000C2631" w:rsidRDefault="000C2631" w:rsidP="000C2631"/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406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423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398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  <w:tc>
          <w:tcPr>
            <w:tcW w:w="352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C2631" w:rsidRDefault="000C2631" w:rsidP="00BC5AB9">
            <w:pPr>
              <w:pStyle w:val="TableContents"/>
              <w:rPr>
                <w:rFonts w:ascii="Droid Sans" w:hAnsi="Droid Sans"/>
              </w:rPr>
            </w:pPr>
            <w:r>
              <w:rPr>
                <w:rFonts w:ascii="Droid Sans" w:hAnsi="Droid Sans"/>
              </w:rPr>
              <w:t>1</w:t>
            </w:r>
          </w:p>
        </w:tc>
      </w:tr>
    </w:tbl>
    <w:p w:rsidR="000C2631" w:rsidRDefault="000C2631" w:rsidP="000C2631">
      <w:pPr>
        <w:pStyle w:val="Standard"/>
        <w:rPr>
          <w:rFonts w:ascii="Droid Sans" w:hAnsi="Droid Sans"/>
        </w:rPr>
      </w:pP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DE9E1FD" wp14:editId="208F8F96">
                <wp:simplePos x="0" y="0"/>
                <wp:positionH relativeFrom="column">
                  <wp:posOffset>387360</wp:posOffset>
                </wp:positionH>
                <wp:positionV relativeFrom="paragraph">
                  <wp:posOffset>39240</wp:posOffset>
                </wp:positionV>
                <wp:extent cx="364679" cy="201600"/>
                <wp:effectExtent l="0" t="0" r="16321" b="7950"/>
                <wp:wrapNone/>
                <wp:docPr id="39" name="Поле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679" cy="20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C2631" w:rsidRDefault="000C2631" w:rsidP="000C2631">
                            <w:r>
                              <w:t>x2</w:t>
                            </w:r>
                          </w:p>
                        </w:txbxContent>
                      </wps:txbx>
                      <wps:bodyPr vert="horz" lIns="0" tIns="0" rIns="0" bIns="0" compatLnSpc="0"/>
                    </wps:wsp>
                  </a:graphicData>
                </a:graphic>
              </wp:anchor>
            </w:drawing>
          </mc:Choice>
          <mc:Fallback>
            <w:pict>
              <v:shape id="Поле 39" o:spid="_x0000_s1095" type="#_x0000_t202" style="position:absolute;margin-left:30.5pt;margin-top:3.1pt;width:28.7pt;height:15.8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" filled="f" stroked="f">
                <v:textbox inset="0,0,0,0">
                  <w:txbxContent>
                    <w:p w:rsidR="000C2631" w:rsidRDefault="000C2631" w:rsidP="000C2631">
                      <w:r>
                        <w:t>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43DD1" wp14:editId="724449F9">
                <wp:simplePos x="0" y="0"/>
                <wp:positionH relativeFrom="column">
                  <wp:posOffset>275040</wp:posOffset>
                </wp:positionH>
                <wp:positionV relativeFrom="paragraph">
                  <wp:posOffset>39240</wp:posOffset>
                </wp:positionV>
                <wp:extent cx="549360" cy="0"/>
                <wp:effectExtent l="0" t="0" r="22140" b="19050"/>
                <wp:wrapNone/>
                <wp:docPr id="40" name="Прямая соединительная линия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9360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000000"/>
                          </a:solidFill>
                          <a:prstDash val="solid"/>
                        </a:ln>
                      </wps:spPr>
                      <wps:txbx>
                        <w:txbxContent>
                          <w:p w:rsidR="00EA5B65" w:rsidRDefault="00EA5B65" w:rsidP="00EA5B6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40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.65pt,3.1pt" to="64.9pt,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" strokeweight="1pt"/>
            </w:pict>
          </mc:Fallback>
        </mc:AlternateContent>
      </w:r>
    </w:p>
    <w:p w:rsidR="000C2631" w:rsidRDefault="000C2631" w:rsidP="000C2631">
      <w:pPr>
        <w:pStyle w:val="Standard"/>
        <w:rPr>
          <w:rFonts w:ascii="Droid Sans" w:hAnsi="Droid Sans"/>
          <w:lang w:val="ru-RU"/>
        </w:rPr>
      </w:pPr>
      <w:r>
        <w:rPr>
          <w:rFonts w:ascii="Droid Sans" w:hAnsi="Droid Sans"/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539D6F9" wp14:editId="56F8D75C">
                <wp:simplePos x="0" y="0"/>
                <wp:positionH relativeFrom="column">
                  <wp:posOffset>5801921</wp:posOffset>
                </wp:positionH>
                <wp:positionV relativeFrom="paragraph">
                  <wp:posOffset>69495</wp:posOffset>
                </wp:positionV>
                <wp:extent cx="698028" cy="414655"/>
                <wp:effectExtent l="0" t="0" r="26035" b="23495"/>
                <wp:wrapNone/>
                <wp:docPr id="928" name="Поле 9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8028" cy="4146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rFonts w:ascii="Times New Roman" w:hAnsi="Times New Roman" w:cs="Times New Roman"/>
                                <w:sz w:val="36"/>
                                <w:szCs w:val="36"/>
                                <w:vertAlign w:val="subscript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6"/>
                                <w:szCs w:val="36"/>
                                <w:lang w:val="en-US"/>
                              </w:rPr>
                              <w:t>Y</w:t>
                            </w:r>
                            <w:r>
                              <w:rPr>
                                <w:rFonts w:ascii="Times New Roman" w:hAnsi="Times New Roman" w:cs="Times New Roman"/>
                                <w:sz w:val="36"/>
                                <w:szCs w:val="36"/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28" o:spid="_x0000_s1096" type="#_x0000_t202" style="position:absolute;margin-left:456.85pt;margin-top:5.45pt;width:54.95pt;height:32.6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rFonts w:ascii="Times New Roman" w:hAnsi="Times New Roman" w:cs="Times New Roman"/>
                          <w:sz w:val="36"/>
                          <w:szCs w:val="36"/>
                          <w:vertAlign w:val="subscript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6"/>
                          <w:szCs w:val="36"/>
                          <w:lang w:val="en-US"/>
                        </w:rPr>
                        <w:t>Y</w:t>
                      </w:r>
                      <w:r>
                        <w:rPr>
                          <w:rFonts w:ascii="Times New Roman" w:hAnsi="Times New Roman" w:cs="Times New Roman"/>
                          <w:sz w:val="36"/>
                          <w:szCs w:val="36"/>
                          <w:vertAlign w:val="subscript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5592858</wp:posOffset>
                </wp:positionH>
                <wp:positionV relativeFrom="paragraph">
                  <wp:posOffset>6512</wp:posOffset>
                </wp:positionV>
                <wp:extent cx="205859" cy="574159"/>
                <wp:effectExtent l="0" t="0" r="22860" b="16510"/>
                <wp:wrapNone/>
                <wp:docPr id="58" name="Правая фигурная скобка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859" cy="574159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58" o:spid="_x0000_s1026" type="#_x0000_t88" style="position:absolute;margin-left:440.4pt;margin-top:.5pt;width:16.2pt;height:45.2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" adj="645" strokecolor="#4579b8 [3044]"/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1FC13BA" wp14:editId="3E8D89A2">
                <wp:simplePos x="0" y="0"/>
                <wp:positionH relativeFrom="column">
                  <wp:posOffset>4308327</wp:posOffset>
                </wp:positionH>
                <wp:positionV relativeFrom="paragraph">
                  <wp:posOffset>101600</wp:posOffset>
                </wp:positionV>
                <wp:extent cx="1282921" cy="414670"/>
                <wp:effectExtent l="0" t="0" r="12700" b="23495"/>
                <wp:wrapNone/>
                <wp:docPr id="53" name="Поле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2921" cy="4146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CT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3" o:spid="_x0000_s1097" type="#_x0000_t202" style="position:absolute;margin-left:339.25pt;margin-top:8pt;width:101pt;height:32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i/>
                          <w:sz w:val="32"/>
                          <w:szCs w:val="32"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CT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32"/>
                                      <w:szCs w:val="32"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32"/>
                                      <w:szCs w:val="32"/>
                                      <w:lang w:val="en-US"/>
                                    </w:rPr>
                                    <m:t>z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091F6E5" wp14:editId="1AB96837">
                <wp:simplePos x="0" y="0"/>
                <wp:positionH relativeFrom="column">
                  <wp:posOffset>2511492</wp:posOffset>
                </wp:positionH>
                <wp:positionV relativeFrom="paragraph">
                  <wp:posOffset>101600</wp:posOffset>
                </wp:positionV>
                <wp:extent cx="1282921" cy="414670"/>
                <wp:effectExtent l="0" t="0" r="12700" b="23495"/>
                <wp:wrapNone/>
                <wp:docPr id="52" name="Поле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2921" cy="4146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" o:spid="_x0000_s1098" type="#_x0000_t202" style="position:absolute;margin-left:197.75pt;margin-top:8pt;width:101pt;height:32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i/>
                          <w:sz w:val="32"/>
                          <w:szCs w:val="32"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32"/>
                                      <w:szCs w:val="32"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32"/>
                                      <w:szCs w:val="32"/>
                                      <w:lang w:val="en-US"/>
                                    </w:rPr>
                                    <m:t>z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58C7291" wp14:editId="0813FDEB">
                <wp:simplePos x="0" y="0"/>
                <wp:positionH relativeFrom="column">
                  <wp:posOffset>984058</wp:posOffset>
                </wp:positionH>
                <wp:positionV relativeFrom="paragraph">
                  <wp:posOffset>101600</wp:posOffset>
                </wp:positionV>
                <wp:extent cx="1282921" cy="414670"/>
                <wp:effectExtent l="0" t="0" r="12700" b="23495"/>
                <wp:wrapNone/>
                <wp:docPr id="51" name="Поле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2921" cy="4146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1" o:spid="_x0000_s1099" type="#_x0000_t202" style="position:absolute;margin-left:77.5pt;margin-top:8pt;width:101pt;height:32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i/>
                          <w:sz w:val="32"/>
                          <w:szCs w:val="32"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32"/>
                                      <w:szCs w:val="32"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32"/>
                                      <w:szCs w:val="32"/>
                                      <w:lang w:val="en-US"/>
                                    </w:rPr>
                                    <m:t>z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 w:bidi="ar-SA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4812C9C" wp14:editId="5A99249A">
                <wp:simplePos x="0" y="0"/>
                <wp:positionH relativeFrom="column">
                  <wp:posOffset>-463860</wp:posOffset>
                </wp:positionH>
                <wp:positionV relativeFrom="paragraph">
                  <wp:posOffset>102205</wp:posOffset>
                </wp:positionV>
                <wp:extent cx="1282921" cy="414670"/>
                <wp:effectExtent l="0" t="0" r="12700" b="23495"/>
                <wp:wrapNone/>
                <wp:docPr id="50" name="Поле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2921" cy="4146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R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0" o:spid="_x0000_s1100" type="#_x0000_t202" style="position:absolute;margin-left:-36.5pt;margin-top:8.05pt;width:101pt;height:32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i/>
                          <w:sz w:val="32"/>
                          <w:szCs w:val="32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R=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32"/>
                                      <w:szCs w:val="32"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32"/>
                                      <w:szCs w:val="32"/>
                                      <w:lang w:val="en-US"/>
                                    </w:rPr>
                                    <m:t>z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0C2631" w:rsidRDefault="000C2631" w:rsidP="000C2631">
      <w:pPr>
        <w:pStyle w:val="Standard"/>
        <w:rPr>
          <w:rFonts w:ascii="Droid Sans" w:hAnsi="Droid Sans"/>
          <w:lang w:val="ru-RU"/>
        </w:rPr>
      </w:pPr>
    </w:p>
    <w:p w:rsidR="001E7994" w:rsidRPr="000C2631" w:rsidRDefault="000C2631" w:rsidP="00466D79">
      <w:bookmarkStart w:id="0" w:name="_GoBack"/>
      <w:bookmarkEnd w:id="0"/>
      <w:r>
        <w:rPr>
          <w:rFonts w:ascii="Droid Sans" w:hAnsi="Droid Sans"/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498DCB6" wp14:editId="57582834">
                <wp:simplePos x="0" y="0"/>
                <wp:positionH relativeFrom="column">
                  <wp:posOffset>4518541</wp:posOffset>
                </wp:positionH>
                <wp:positionV relativeFrom="paragraph">
                  <wp:posOffset>803083</wp:posOffset>
                </wp:positionV>
                <wp:extent cx="698028" cy="414655"/>
                <wp:effectExtent l="0" t="0" r="26035" b="23495"/>
                <wp:wrapNone/>
                <wp:docPr id="929" name="Поле 9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8028" cy="4146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rFonts w:ascii="Times New Roman" w:hAnsi="Times New Roman" w:cs="Times New Roman"/>
                                <w:sz w:val="36"/>
                                <w:szCs w:val="36"/>
                                <w:vertAlign w:val="subscript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6"/>
                                <w:szCs w:val="36"/>
                                <w:lang w:val="en-US"/>
                              </w:rPr>
                              <w:t>Y</w:t>
                            </w:r>
                            <w:r>
                              <w:rPr>
                                <w:rFonts w:ascii="Times New Roman" w:hAnsi="Times New Roman" w:cs="Times New Roman"/>
                                <w:sz w:val="36"/>
                                <w:szCs w:val="36"/>
                                <w:vertAlign w:val="subscript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29" o:spid="_x0000_s1101" type="#_x0000_t202" style="position:absolute;margin-left:355.8pt;margin-top:63.25pt;width:54.95pt;height:32.6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rFonts w:ascii="Times New Roman" w:hAnsi="Times New Roman" w:cs="Times New Roman"/>
                          <w:sz w:val="36"/>
                          <w:szCs w:val="36"/>
                          <w:vertAlign w:val="subscript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6"/>
                          <w:szCs w:val="36"/>
                          <w:lang w:val="en-US"/>
                        </w:rPr>
                        <w:t>Y</w:t>
                      </w:r>
                      <w:r>
                        <w:rPr>
                          <w:rFonts w:ascii="Times New Roman" w:hAnsi="Times New Roman" w:cs="Times New Roman"/>
                          <w:sz w:val="36"/>
                          <w:szCs w:val="36"/>
                          <w:vertAlign w:val="subscript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28419</wp:posOffset>
                </wp:positionH>
                <wp:positionV relativeFrom="paragraph">
                  <wp:posOffset>325844</wp:posOffset>
                </wp:positionV>
                <wp:extent cx="698028" cy="414655"/>
                <wp:effectExtent l="0" t="0" r="26035" b="23495"/>
                <wp:wrapNone/>
                <wp:docPr id="927" name="Поле 9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8028" cy="4146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rFonts w:ascii="Times New Roman" w:hAnsi="Times New Roman" w:cs="Times New Roman"/>
                                <w:sz w:val="36"/>
                                <w:szCs w:val="36"/>
                                <w:vertAlign w:val="subscript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6"/>
                                <w:szCs w:val="36"/>
                                <w:lang w:val="en-US"/>
                              </w:rPr>
                              <w:t>Y</w:t>
                            </w:r>
                            <w:r>
                              <w:rPr>
                                <w:rFonts w:ascii="Times New Roman" w:hAnsi="Times New Roman" w:cs="Times New Roman"/>
                                <w:sz w:val="36"/>
                                <w:szCs w:val="36"/>
                                <w:vertAlign w:val="subscript"/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27" o:spid="_x0000_s1102" type="#_x0000_t202" style="position:absolute;margin-left:81pt;margin-top:25.65pt;width:54.95pt;height:32.6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rFonts w:ascii="Times New Roman" w:hAnsi="Times New Roman" w:cs="Times New Roman"/>
                          <w:sz w:val="36"/>
                          <w:szCs w:val="36"/>
                          <w:vertAlign w:val="subscript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6"/>
                          <w:szCs w:val="36"/>
                          <w:lang w:val="en-US"/>
                        </w:rPr>
                        <w:t>Y</w:t>
                      </w:r>
                      <w:r>
                        <w:rPr>
                          <w:rFonts w:ascii="Times New Roman" w:hAnsi="Times New Roman" w:cs="Times New Roman"/>
                          <w:sz w:val="36"/>
                          <w:szCs w:val="36"/>
                          <w:vertAlign w:val="subscript"/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9A500BA" wp14:editId="7A19CA31">
                <wp:simplePos x="0" y="0"/>
                <wp:positionH relativeFrom="column">
                  <wp:posOffset>4312344</wp:posOffset>
                </wp:positionH>
                <wp:positionV relativeFrom="paragraph">
                  <wp:posOffset>740218</wp:posOffset>
                </wp:positionV>
                <wp:extent cx="205859" cy="574159"/>
                <wp:effectExtent l="0" t="0" r="22860" b="16510"/>
                <wp:wrapNone/>
                <wp:docPr id="926" name="Правая фигурная скобка 9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859" cy="574159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равая фигурная скобка 926" o:spid="_x0000_s1026" type="#_x0000_t88" style="position:absolute;margin-left:339.55pt;margin-top:58.3pt;width:16.2pt;height:45.2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" adj="645" strokecolor="#4579b8 [3044]"/>
            </w:pict>
          </mc:Fallback>
        </mc:AlternateContent>
      </w:r>
      <w:r>
        <w:rPr>
          <w:rFonts w:ascii="Droid Sans" w:hAnsi="Droid Sans"/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79D473B" wp14:editId="57C2772D">
                <wp:simplePos x="0" y="0"/>
                <wp:positionH relativeFrom="column">
                  <wp:posOffset>825219</wp:posOffset>
                </wp:positionH>
                <wp:positionV relativeFrom="paragraph">
                  <wp:posOffset>229870</wp:posOffset>
                </wp:positionV>
                <wp:extent cx="205859" cy="574159"/>
                <wp:effectExtent l="0" t="0" r="22860" b="16510"/>
                <wp:wrapNone/>
                <wp:docPr id="925" name="Правая фигурная скобка 9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859" cy="574159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равая фигурная скобка 925" o:spid="_x0000_s1026" type="#_x0000_t88" style="position:absolute;margin-left:65pt;margin-top:18.1pt;width:16.2pt;height:45.2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" adj="645" strokecolor="#4579b8 [3044]"/>
            </w:pict>
          </mc:Fallback>
        </mc:AlternateContent>
      </w:r>
      <w:r>
        <w:rPr>
          <w:rFonts w:ascii="Droid Sans" w:hAnsi="Droid Sans"/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D544DDA" wp14:editId="563BA36C">
                <wp:simplePos x="0" y="0"/>
                <wp:positionH relativeFrom="column">
                  <wp:posOffset>2874822</wp:posOffset>
                </wp:positionH>
                <wp:positionV relativeFrom="paragraph">
                  <wp:posOffset>835660</wp:posOffset>
                </wp:positionV>
                <wp:extent cx="1456661" cy="414670"/>
                <wp:effectExtent l="0" t="0" r="10795" b="23495"/>
                <wp:wrapNone/>
                <wp:docPr id="57" name="Поле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6661" cy="4146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dec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7" o:spid="_x0000_s1103" type="#_x0000_t202" style="position:absolute;margin-left:226.35pt;margin-top:65.8pt;width:114.7pt;height:32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i/>
                          <w:sz w:val="32"/>
                          <w:szCs w:val="32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dec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6E72C52" wp14:editId="1D9C38A8">
                <wp:simplePos x="0" y="0"/>
                <wp:positionH relativeFrom="column">
                  <wp:posOffset>-473828</wp:posOffset>
                </wp:positionH>
                <wp:positionV relativeFrom="paragraph">
                  <wp:posOffset>835660</wp:posOffset>
                </wp:positionV>
                <wp:extent cx="1456661" cy="414670"/>
                <wp:effectExtent l="0" t="0" r="10795" b="23495"/>
                <wp:wrapNone/>
                <wp:docPr id="56" name="Поле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6661" cy="4146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Sh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6" o:spid="_x0000_s1104" type="#_x0000_t202" style="position:absolute;margin-left:-37.3pt;margin-top:65.8pt;width:114.7pt;height:32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i/>
                          <w:sz w:val="32"/>
                          <w:szCs w:val="32"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ShL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EBB688D" wp14:editId="36A6B760">
                <wp:simplePos x="0" y="0"/>
                <wp:positionH relativeFrom="column">
                  <wp:posOffset>1099274</wp:posOffset>
                </wp:positionH>
                <wp:positionV relativeFrom="paragraph">
                  <wp:posOffset>835660</wp:posOffset>
                </wp:positionV>
                <wp:extent cx="1456661" cy="414670"/>
                <wp:effectExtent l="0" t="0" r="10795" b="23495"/>
                <wp:wrapNone/>
                <wp:docPr id="55" name="Поле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6661" cy="4146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Sh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5" o:spid="_x0000_s1105" type="#_x0000_t202" style="position:absolute;margin-left:86.55pt;margin-top:65.8pt;width:114.7pt;height:32.6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i/>
                          <w:sz w:val="32"/>
                          <w:szCs w:val="32"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ShL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="Droid Sans" w:hAnsi="Droid Sans"/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D9CFD55" wp14:editId="3AAFA050">
                <wp:simplePos x="0" y="0"/>
                <wp:positionH relativeFrom="column">
                  <wp:posOffset>-456344</wp:posOffset>
                </wp:positionH>
                <wp:positionV relativeFrom="paragraph">
                  <wp:posOffset>324781</wp:posOffset>
                </wp:positionV>
                <wp:extent cx="1282921" cy="414670"/>
                <wp:effectExtent l="0" t="0" r="12700" b="23495"/>
                <wp:wrapNone/>
                <wp:docPr id="54" name="Поле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2921" cy="4146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2631" w:rsidRPr="000C2631" w:rsidRDefault="000C2631">
                            <w:pPr>
                              <w:rPr>
                                <w:i/>
                                <w:sz w:val="32"/>
                                <w:szCs w:val="32"/>
                                <w:lang w:val="en-US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  <w:lang w:val="en-US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32"/>
                                        <w:szCs w:val="3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  <w:sz w:val="32"/>
                                            <w:szCs w:val="3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32"/>
                                        <w:szCs w:val="3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4" o:spid="_x0000_s1106" type="#_x0000_t202" style="position:absolute;margin-left:-35.95pt;margin-top:25.55pt;width:101pt;height:32.6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" fillcolor="white [3201]" strokeweight=".5pt">
                <v:textbox>
                  <w:txbxContent>
                    <w:p w:rsidR="000C2631" w:rsidRPr="000C2631" w:rsidRDefault="000C2631">
                      <w:pPr>
                        <w:rPr>
                          <w:i/>
                          <w:sz w:val="32"/>
                          <w:szCs w:val="32"/>
                          <w:lang w:val="en-US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  <w:lang w:val="en-US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32"/>
                                  <w:szCs w:val="32"/>
                                  <w:lang w:val="en-US"/>
                                </w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32"/>
                                      <w:szCs w:val="32"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32"/>
                                      <w:szCs w:val="32"/>
                                      <w:lang w:val="en-US"/>
                                    </w:rPr>
                                    <m:t>z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32"/>
                                  <w:szCs w:val="3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sectPr w:rsidR="001E7994" w:rsidRPr="000C263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auto"/>
    <w:pitch w:val="variable"/>
  </w:font>
  <w:font w:name="Lohit Hindi">
    <w:altName w:val="Times New Roman"/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Droid Sans">
    <w:altName w:val="Arial"/>
    <w:charset w:val="00"/>
    <w:family w:val="swiss"/>
    <w:pitch w:val="variable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5E64"/>
    <w:rsid w:val="000C2631"/>
    <w:rsid w:val="00194D58"/>
    <w:rsid w:val="001E7994"/>
    <w:rsid w:val="00466D79"/>
    <w:rsid w:val="00975E64"/>
    <w:rsid w:val="00AF6F79"/>
    <w:rsid w:val="00B06B48"/>
    <w:rsid w:val="00EA5B65"/>
    <w:rsid w:val="00F205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6F79"/>
    <w:rPr>
      <w:lang w:val="ru-RU"/>
    </w:rPr>
  </w:style>
  <w:style w:type="paragraph" w:styleId="1">
    <w:name w:val="heading 1"/>
    <w:basedOn w:val="a"/>
    <w:next w:val="a"/>
    <w:link w:val="10"/>
    <w:qFormat/>
    <w:rsid w:val="00AF6F7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F6F79"/>
    <w:rPr>
      <w:rFonts w:ascii="Arial" w:eastAsia="Times New Roman" w:hAnsi="Arial" w:cs="Arial"/>
      <w:b/>
      <w:bCs/>
      <w:kern w:val="32"/>
      <w:sz w:val="32"/>
      <w:szCs w:val="32"/>
      <w:lang w:val="ru-RU" w:eastAsia="ru-RU"/>
    </w:rPr>
  </w:style>
  <w:style w:type="paragraph" w:styleId="a3">
    <w:name w:val="Balloon Text"/>
    <w:basedOn w:val="a"/>
    <w:link w:val="a4"/>
    <w:uiPriority w:val="99"/>
    <w:semiHidden/>
    <w:unhideWhenUsed/>
    <w:rsid w:val="00AF6F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F6F79"/>
    <w:rPr>
      <w:rFonts w:ascii="Tahoma" w:hAnsi="Tahoma" w:cs="Tahoma"/>
      <w:sz w:val="16"/>
      <w:szCs w:val="16"/>
      <w:lang w:val="ru-RU"/>
    </w:rPr>
  </w:style>
  <w:style w:type="table" w:styleId="a5">
    <w:name w:val="Table Grid"/>
    <w:basedOn w:val="a1"/>
    <w:rsid w:val="00EA5B65"/>
    <w:pPr>
      <w:spacing w:after="0" w:line="240" w:lineRule="auto"/>
    </w:pPr>
    <w:rPr>
      <w:rFonts w:eastAsiaTheme="minorEastAsia"/>
      <w:lang w:eastAsia="uk-U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Standard">
    <w:name w:val="Standard"/>
    <w:rsid w:val="000C2631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DejaVu Sans" w:hAnsi="Times New Roman" w:cs="Lohit Hindi"/>
      <w:kern w:val="3"/>
      <w:sz w:val="24"/>
      <w:szCs w:val="24"/>
      <w:lang w:eastAsia="zh-CN" w:bidi="hi-IN"/>
    </w:rPr>
  </w:style>
  <w:style w:type="paragraph" w:customStyle="1" w:styleId="TableContents">
    <w:name w:val="Table Contents"/>
    <w:basedOn w:val="Standard"/>
    <w:rsid w:val="000C2631"/>
    <w:pPr>
      <w:suppressLineNumbers/>
    </w:pPr>
  </w:style>
  <w:style w:type="character" w:styleId="a6">
    <w:name w:val="Placeholder Text"/>
    <w:basedOn w:val="a0"/>
    <w:uiPriority w:val="99"/>
    <w:semiHidden/>
    <w:rsid w:val="000C2631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6F79"/>
    <w:rPr>
      <w:lang w:val="ru-RU"/>
    </w:rPr>
  </w:style>
  <w:style w:type="paragraph" w:styleId="1">
    <w:name w:val="heading 1"/>
    <w:basedOn w:val="a"/>
    <w:next w:val="a"/>
    <w:link w:val="10"/>
    <w:qFormat/>
    <w:rsid w:val="00AF6F7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F6F79"/>
    <w:rPr>
      <w:rFonts w:ascii="Arial" w:eastAsia="Times New Roman" w:hAnsi="Arial" w:cs="Arial"/>
      <w:b/>
      <w:bCs/>
      <w:kern w:val="32"/>
      <w:sz w:val="32"/>
      <w:szCs w:val="32"/>
      <w:lang w:val="ru-RU" w:eastAsia="ru-RU"/>
    </w:rPr>
  </w:style>
  <w:style w:type="paragraph" w:styleId="a3">
    <w:name w:val="Balloon Text"/>
    <w:basedOn w:val="a"/>
    <w:link w:val="a4"/>
    <w:uiPriority w:val="99"/>
    <w:semiHidden/>
    <w:unhideWhenUsed/>
    <w:rsid w:val="00AF6F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F6F79"/>
    <w:rPr>
      <w:rFonts w:ascii="Tahoma" w:hAnsi="Tahoma" w:cs="Tahoma"/>
      <w:sz w:val="16"/>
      <w:szCs w:val="16"/>
      <w:lang w:val="ru-RU"/>
    </w:rPr>
  </w:style>
  <w:style w:type="table" w:styleId="a5">
    <w:name w:val="Table Grid"/>
    <w:basedOn w:val="a1"/>
    <w:rsid w:val="00EA5B65"/>
    <w:pPr>
      <w:spacing w:after="0" w:line="240" w:lineRule="auto"/>
    </w:pPr>
    <w:rPr>
      <w:rFonts w:eastAsiaTheme="minorEastAsia"/>
      <w:lang w:eastAsia="uk-U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Standard">
    <w:name w:val="Standard"/>
    <w:rsid w:val="000C2631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DejaVu Sans" w:hAnsi="Times New Roman" w:cs="Lohit Hindi"/>
      <w:kern w:val="3"/>
      <w:sz w:val="24"/>
      <w:szCs w:val="24"/>
      <w:lang w:eastAsia="zh-CN" w:bidi="hi-IN"/>
    </w:rPr>
  </w:style>
  <w:style w:type="paragraph" w:customStyle="1" w:styleId="TableContents">
    <w:name w:val="Table Contents"/>
    <w:basedOn w:val="Standard"/>
    <w:rsid w:val="000C2631"/>
    <w:pPr>
      <w:suppressLineNumbers/>
    </w:pPr>
  </w:style>
  <w:style w:type="character" w:styleId="a6">
    <w:name w:val="Placeholder Text"/>
    <w:basedOn w:val="a0"/>
    <w:uiPriority w:val="99"/>
    <w:semiHidden/>
    <w:rsid w:val="000C263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5</Pages>
  <Words>887</Words>
  <Characters>507</Characters>
  <Application>Microsoft Office Word</Application>
  <DocSecurity>0</DocSecurity>
  <Lines>4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</dc:creator>
  <cp:keywords/>
  <dc:description/>
  <cp:lastModifiedBy>Rus</cp:lastModifiedBy>
  <cp:revision>5</cp:revision>
  <dcterms:created xsi:type="dcterms:W3CDTF">2015-02-08T18:37:00Z</dcterms:created>
  <dcterms:modified xsi:type="dcterms:W3CDTF">2015-02-12T17:29:00Z</dcterms:modified>
</cp:coreProperties>
</file>